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2"/>
  </p:notesMasterIdLst>
  <p:sldIdLst>
    <p:sldId id="256" r:id="rId2"/>
    <p:sldId id="257" r:id="rId3"/>
    <p:sldId id="302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9" r:id="rId13"/>
    <p:sldId id="270" r:id="rId14"/>
    <p:sldId id="271" r:id="rId15"/>
    <p:sldId id="273" r:id="rId16"/>
    <p:sldId id="298" r:id="rId17"/>
    <p:sldId id="282" r:id="rId18"/>
    <p:sldId id="285" r:id="rId19"/>
    <p:sldId id="286" r:id="rId20"/>
    <p:sldId id="301" r:id="rId21"/>
    <p:sldId id="288" r:id="rId22"/>
    <p:sldId id="300" r:id="rId23"/>
    <p:sldId id="290" r:id="rId24"/>
    <p:sldId id="291" r:id="rId25"/>
    <p:sldId id="293" r:id="rId26"/>
    <p:sldId id="294" r:id="rId27"/>
    <p:sldId id="295" r:id="rId28"/>
    <p:sldId id="299" r:id="rId29"/>
    <p:sldId id="287" r:id="rId30"/>
    <p:sldId id="297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67847" autoAdjust="0"/>
  </p:normalViewPr>
  <p:slideViewPr>
    <p:cSldViewPr>
      <p:cViewPr varScale="1">
        <p:scale>
          <a:sx n="65" d="100"/>
          <a:sy n="65" d="100"/>
        </p:scale>
        <p:origin x="-139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77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d_depot\netmedic\papers\techfest\techfest_char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v>NetMedic</c:v>
          </c:tx>
          <c:spPr>
            <a:ln w="127000">
              <a:solidFill>
                <a:srgbClr val="FF0000"/>
              </a:solidFill>
            </a:ln>
          </c:spPr>
          <c:marker>
            <c:symbol val="circle"/>
            <c:size val="10"/>
            <c:spPr>
              <a:solidFill>
                <a:srgbClr val="FF0000"/>
              </a:solidFill>
            </c:spPr>
          </c:marker>
          <c:xVal>
            <c:numRef>
              <c:f>Sheet1!$H$5:$H$31</c:f>
              <c:numCache>
                <c:formatCode>General</c:formatCode>
                <c:ptCount val="27"/>
                <c:pt idx="0">
                  <c:v>3.7037000000000151</c:v>
                </c:pt>
                <c:pt idx="1">
                  <c:v>7.4074099999999996</c:v>
                </c:pt>
                <c:pt idx="2">
                  <c:v>11.1111</c:v>
                </c:pt>
                <c:pt idx="3">
                  <c:v>14.8148</c:v>
                </c:pt>
                <c:pt idx="4">
                  <c:v>18.5185</c:v>
                </c:pt>
                <c:pt idx="5">
                  <c:v>22.222199999999862</c:v>
                </c:pt>
                <c:pt idx="6">
                  <c:v>25.925899999999885</c:v>
                </c:pt>
                <c:pt idx="7">
                  <c:v>29.6296</c:v>
                </c:pt>
                <c:pt idx="8">
                  <c:v>33.333300000000001</c:v>
                </c:pt>
                <c:pt idx="9">
                  <c:v>37.037000000000006</c:v>
                </c:pt>
                <c:pt idx="10">
                  <c:v>40.740700000000011</c:v>
                </c:pt>
                <c:pt idx="11">
                  <c:v>44.444400000000002</c:v>
                </c:pt>
                <c:pt idx="12">
                  <c:v>48.148100000000063</c:v>
                </c:pt>
                <c:pt idx="13">
                  <c:v>51.851899999999944</c:v>
                </c:pt>
                <c:pt idx="14">
                  <c:v>55.555600000000005</c:v>
                </c:pt>
                <c:pt idx="15">
                  <c:v>59.259300000000003</c:v>
                </c:pt>
                <c:pt idx="16">
                  <c:v>62.963000000000001</c:v>
                </c:pt>
                <c:pt idx="17">
                  <c:v>66.666699999999992</c:v>
                </c:pt>
                <c:pt idx="18">
                  <c:v>70.370399999999989</c:v>
                </c:pt>
                <c:pt idx="19">
                  <c:v>74.074100000000001</c:v>
                </c:pt>
                <c:pt idx="20">
                  <c:v>77.777799999999999</c:v>
                </c:pt>
                <c:pt idx="21">
                  <c:v>81.481499999999997</c:v>
                </c:pt>
                <c:pt idx="22">
                  <c:v>85.18519999999998</c:v>
                </c:pt>
                <c:pt idx="23">
                  <c:v>88.888899999999978</c:v>
                </c:pt>
                <c:pt idx="24">
                  <c:v>92.592600000000004</c:v>
                </c:pt>
                <c:pt idx="25">
                  <c:v>96.296300000000002</c:v>
                </c:pt>
                <c:pt idx="26">
                  <c:v>100</c:v>
                </c:pt>
              </c:numCache>
            </c:numRef>
          </c:xVal>
          <c:yVal>
            <c:numRef>
              <c:f>Sheet1!$I$5:$I$31</c:f>
              <c:numCache>
                <c:formatCode>General</c:formatCode>
                <c:ptCount val="27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2</c:v>
                </c:pt>
                <c:pt idx="22">
                  <c:v>3</c:v>
                </c:pt>
                <c:pt idx="23">
                  <c:v>4</c:v>
                </c:pt>
                <c:pt idx="24">
                  <c:v>5</c:v>
                </c:pt>
                <c:pt idx="25">
                  <c:v>6</c:v>
                </c:pt>
                <c:pt idx="26">
                  <c:v>1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651520"/>
        <c:axId val="30653824"/>
      </c:scatterChart>
      <c:valAx>
        <c:axId val="30651520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 sz="2000" b="0"/>
                </a:pPr>
                <a:r>
                  <a:rPr lang="en-US" sz="2000" b="0" dirty="0"/>
                  <a:t>Fraction of </a:t>
                </a:r>
                <a:r>
                  <a:rPr lang="en-US" sz="2000" b="0" dirty="0" smtClean="0"/>
                  <a:t>Faults</a:t>
                </a:r>
                <a:endParaRPr lang="en-US" sz="2000" b="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 w="88900">
            <a:solidFill>
              <a:schemeClr val="bg1"/>
            </a:solidFill>
          </a:ln>
        </c:spPr>
        <c:txPr>
          <a:bodyPr/>
          <a:lstStyle/>
          <a:p>
            <a:pPr>
              <a:defRPr sz="2000"/>
            </a:pPr>
            <a:endParaRPr lang="en-US"/>
          </a:p>
        </c:txPr>
        <c:crossAx val="30653824"/>
        <c:crosses val="autoZero"/>
        <c:crossBetween val="midCat"/>
      </c:valAx>
      <c:valAx>
        <c:axId val="30653824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 b="0"/>
                </a:pPr>
                <a:r>
                  <a:rPr lang="en-US" sz="2000" b="0"/>
                  <a:t>Rank of the Caus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 w="88900">
            <a:solidFill>
              <a:schemeClr val="bg1"/>
            </a:solidFill>
          </a:ln>
        </c:spPr>
        <c:txPr>
          <a:bodyPr/>
          <a:lstStyle/>
          <a:p>
            <a:pPr>
              <a:defRPr sz="2000"/>
            </a:pPr>
            <a:endParaRPr lang="en-US"/>
          </a:p>
        </c:txPr>
        <c:crossAx val="30651520"/>
        <c:crosses val="autoZero"/>
        <c:crossBetween val="midCat"/>
      </c:valAx>
      <c:spPr>
        <a:solidFill>
          <a:schemeClr val="tx2">
            <a:lumMod val="50000"/>
          </a:schemeClr>
        </a:solidFill>
      </c:spPr>
    </c:plotArea>
    <c:plotVisOnly val="1"/>
    <c:dispBlanksAs val="gap"/>
    <c:showDLblsOverMax val="0"/>
  </c:chart>
  <c:spPr>
    <a:solidFill>
      <a:schemeClr val="tx2">
        <a:lumMod val="50000"/>
      </a:schemeClr>
    </a:solidFill>
  </c:spPr>
  <c:txPr>
    <a:bodyPr/>
    <a:lstStyle/>
    <a:p>
      <a:pPr>
        <a:defRPr sz="3200">
          <a:solidFill>
            <a:schemeClr val="bg1"/>
          </a:solidFill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F27BD2-7F22-42BA-9C2B-D4B893DA3292}" type="datetimeFigureOut">
              <a:rPr lang="en-US" smtClean="0"/>
              <a:t>8/2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35CDEB-6392-48BC-9384-4DCCD9B6E1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697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positive and a negative message. AJ</a:t>
            </a:r>
            <a:r>
              <a:rPr lang="en-US" baseline="0" dirty="0" smtClean="0"/>
              <a:t> and Jaeyeon convinced me to not go with the negative messa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7135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05C932-C127-4C34-9D8B-7EBC596AE20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8611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1</a:t>
            </a:r>
            <a:r>
              <a:rPr lang="en-US" baseline="0" dirty="0" smtClean="0"/>
              <a:t> people – guru in every house, and 1-2 consum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BEA3B6-B3C8-4320-B0E9-F079914D70B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5191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st</a:t>
            </a:r>
            <a:r>
              <a:rPr lang="en-US" baseline="0" dirty="0" smtClean="0"/>
              <a:t> in terms of time and money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  - </a:t>
            </a:r>
            <a:r>
              <a:rPr lang="en-US" sz="1200" dirty="0" smtClean="0"/>
              <a:t>Consultant visits not a big fact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  - Low perceived value of additional application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Inflexibility:</a:t>
            </a:r>
          </a:p>
          <a:p>
            <a:r>
              <a:rPr lang="en-US" dirty="0" smtClean="0"/>
              <a:t>   - Structural changes</a:t>
            </a:r>
          </a:p>
          <a:p>
            <a:endParaRPr lang="en-US" dirty="0" smtClean="0"/>
          </a:p>
          <a:p>
            <a:r>
              <a:rPr lang="en-US" dirty="0" smtClean="0"/>
              <a:t>Poor</a:t>
            </a:r>
            <a:r>
              <a:rPr lang="en-US" baseline="0" dirty="0" smtClean="0"/>
              <a:t> manageability:</a:t>
            </a:r>
          </a:p>
          <a:p>
            <a:r>
              <a:rPr lang="en-US" baseline="0" dirty="0" smtClean="0"/>
              <a:t>   - Complex UI</a:t>
            </a:r>
          </a:p>
          <a:p>
            <a:r>
              <a:rPr lang="en-US" baseline="0" dirty="0" smtClean="0"/>
              <a:t>   - Iteration required to figure out what worked for them</a:t>
            </a:r>
          </a:p>
          <a:p>
            <a:endParaRPr lang="en-US" baseline="0" dirty="0" smtClean="0"/>
          </a:p>
          <a:p>
            <a:r>
              <a:rPr lang="en-US" baseline="0" dirty="0" smtClean="0"/>
              <a:t>Security: </a:t>
            </a:r>
          </a:p>
          <a:p>
            <a:r>
              <a:rPr lang="en-US" baseline="0" dirty="0" smtClean="0"/>
              <a:t>   - Vulnerability of remote access</a:t>
            </a:r>
          </a:p>
          <a:p>
            <a:r>
              <a:rPr lang="en-US" baseline="0" dirty="0" smtClean="0"/>
              <a:t>   - Adding guests on to the wireless network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1198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dirty="0" smtClean="0"/>
              <a:t>HomeOS logically</a:t>
            </a:r>
            <a:r>
              <a:rPr lang="en-US" baseline="0" dirty="0" smtClean="0"/>
              <a:t> centralizes all technology in the home.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Users interact with HomeOS rather than individual devices, which makes them easy to manage.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HomeOS provides applications simple APIs to access these devic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Cross-device functionality is implemented by applications, not users.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HomeStore simplifies the tasks of finding compatible devices and applications.</a:t>
            </a:r>
          </a:p>
          <a:p>
            <a:pPr marL="0" indent="0">
              <a:buFont typeface="+mj-lt"/>
              <a:buNone/>
            </a:pPr>
            <a:endParaRPr lang="en-US" baseline="0" dirty="0" smtClean="0"/>
          </a:p>
          <a:p>
            <a:pPr marL="0" indent="0">
              <a:buFont typeface="+mj-lt"/>
              <a:buNone/>
            </a:pPr>
            <a:r>
              <a:rPr lang="en-US" baseline="0" dirty="0" smtClean="0"/>
              <a:t>This is doable today because:</a:t>
            </a:r>
          </a:p>
          <a:p>
            <a:pPr marL="0" indent="0">
              <a:buFont typeface="+mj-lt"/>
              <a:buNone/>
            </a:pPr>
            <a:r>
              <a:rPr lang="en-US" baseline="0" dirty="0" smtClean="0"/>
              <a:t>  - most devices are network controllable</a:t>
            </a:r>
          </a:p>
          <a:p>
            <a:pPr marL="0" indent="0">
              <a:buFont typeface="+mj-lt"/>
              <a:buNone/>
            </a:pPr>
            <a:r>
              <a:rPr lang="en-US" baseline="0" dirty="0" smtClean="0"/>
              <a:t>  - technology around remote control of devices is maturing, for example, through standards such as DLNA, Z-Wave, and ZigBe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05C932-C127-4C34-9D8B-7EBC596AE205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3029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oftware</a:t>
            </a:r>
            <a:r>
              <a:rPr lang="en-US" baseline="0" dirty="0" smtClean="0"/>
              <a:t> module can run on any device that can run .NET framework (e.g., </a:t>
            </a:r>
            <a:r>
              <a:rPr lang="en-US" baseline="0" dirty="0" err="1" smtClean="0"/>
              <a:t>XBox</a:t>
            </a:r>
            <a:r>
              <a:rPr lang="en-US" baseline="0" dirty="0" smtClean="0"/>
              <a:t>, home server)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controlled studies of the software show positive result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urther, validating the software architecture by having academic partners use HomeOS for teaching and research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nough interested generated that device vendors have been contacting us to get involved.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sz="1200" dirty="0" smtClean="0"/>
              <a:t>What access control primitives are needed?</a:t>
            </a:r>
          </a:p>
          <a:p>
            <a:r>
              <a:rPr lang="en-US" sz="1200" dirty="0" smtClean="0"/>
              <a:t>What apps are interesting to people?</a:t>
            </a:r>
          </a:p>
          <a:p>
            <a:r>
              <a:rPr lang="en-US" sz="1200" dirty="0" smtClean="0"/>
              <a:t>What are the mental models for privacy of sensor data?</a:t>
            </a:r>
          </a:p>
          <a:p>
            <a:r>
              <a:rPr lang="en-US" sz="1200" dirty="0" smtClean="0"/>
              <a:t>How to enable secure data sharing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31BBD7-13C8-45D9-AA45-B4B257BC798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399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siness factors have become a consideration in the last 10-15 years, inspired</a:t>
            </a:r>
            <a:r>
              <a:rPr lang="en-US" baseline="0" dirty="0" smtClean="0"/>
              <a:t> by failures of multicast, ipv6, </a:t>
            </a:r>
            <a:r>
              <a:rPr lang="en-US" baseline="0" dirty="0" err="1" smtClean="0"/>
              <a:t>qos</a:t>
            </a:r>
            <a:r>
              <a:rPr lang="en-US" baseline="0" dirty="0" smtClean="0"/>
              <a:t>, et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he last 2-3 years, I’ve learned human factors matter too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5057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ke this point using three case stud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2035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BB83E-51E9-4276-978D-A0BB580F3D8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88% of the tasks</a:t>
            </a:r>
            <a:r>
              <a:rPr lang="en-US" baseline="0" dirty="0" smtClean="0"/>
              <a:t> were done correct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5505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C8590-4DB1-4282-8250-8419D87D48E7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0539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Problems with manual: Tedious, slow, error pron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Problems with full automation: Difficult to keep up-to-date, rarely perfec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  <a:p>
            <a:pPr marL="0" indent="0">
              <a:buFont typeface="+mj-lt"/>
              <a:buNone/>
            </a:pPr>
            <a:r>
              <a:rPr lang="en-US" sz="1200" dirty="0" smtClean="0">
                <a:solidFill>
                  <a:schemeClr val="tx1"/>
                </a:solidFill>
              </a:rPr>
              <a:t>Problem</a:t>
            </a:r>
            <a:r>
              <a:rPr lang="en-US" sz="1200" baseline="0" dirty="0" smtClean="0">
                <a:solidFill>
                  <a:schemeClr val="tx1"/>
                </a:solidFill>
              </a:rPr>
              <a:t> with pipeline: </a:t>
            </a:r>
          </a:p>
          <a:p>
            <a:pPr marL="0" indent="0">
              <a:buFont typeface="+mj-lt"/>
              <a:buNone/>
            </a:pPr>
            <a:r>
              <a:rPr lang="en-US" sz="1200" baseline="0" dirty="0" smtClean="0">
                <a:solidFill>
                  <a:schemeClr val="tx1"/>
                </a:solidFill>
              </a:rPr>
              <a:t>  - </a:t>
            </a:r>
            <a:r>
              <a:rPr lang="en-US" sz="3600" dirty="0" smtClean="0">
                <a:solidFill>
                  <a:schemeClr val="tx1"/>
                </a:solidFill>
              </a:rPr>
              <a:t>Inherits problems of manual and full automation</a:t>
            </a:r>
          </a:p>
          <a:p>
            <a:pPr marL="0" indent="0">
              <a:buFont typeface="+mj-lt"/>
              <a:buNone/>
            </a:pPr>
            <a:r>
              <a:rPr lang="en-US" sz="3600" dirty="0" smtClean="0">
                <a:solidFill>
                  <a:schemeClr val="tx1"/>
                </a:solidFill>
              </a:rPr>
              <a:t>  -</a:t>
            </a:r>
            <a:r>
              <a:rPr lang="en-US" sz="3600" baseline="0" dirty="0" smtClean="0">
                <a:solidFill>
                  <a:schemeClr val="tx1"/>
                </a:solidFill>
              </a:rPr>
              <a:t> </a:t>
            </a:r>
            <a:r>
              <a:rPr lang="en-US" sz="3600" dirty="0" smtClean="0">
                <a:solidFill>
                  <a:schemeClr val="tx1"/>
                </a:solidFill>
              </a:rPr>
              <a:t>Introduces a fundamental trade-off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b="1" dirty="0" smtClean="0">
                <a:solidFill>
                  <a:schemeClr val="tx1"/>
                </a:solidFill>
              </a:rPr>
              <a:t>Aggressive</a:t>
            </a:r>
            <a:r>
              <a:rPr lang="en-US" dirty="0" smtClean="0">
                <a:solidFill>
                  <a:schemeClr val="tx1"/>
                </a:solidFill>
              </a:rPr>
              <a:t> rules: suppress too many alarms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b="1" dirty="0" smtClean="0">
                <a:solidFill>
                  <a:schemeClr val="tx1"/>
                </a:solidFill>
              </a:rPr>
              <a:t>Conservative</a:t>
            </a:r>
            <a:r>
              <a:rPr lang="en-US" dirty="0" smtClean="0">
                <a:solidFill>
                  <a:schemeClr val="tx1"/>
                </a:solidFill>
              </a:rPr>
              <a:t> rules: leave too much for operator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CDEB-6392-48BC-9384-4DCCD9B6E12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5605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BF55E-083D-450C-9BD3-F6345A802341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0355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d what we found was the </a:t>
            </a:r>
            <a:r>
              <a:rPr lang="en-US" dirty="0" err="1" smtClean="0"/>
              <a:t>CueT</a:t>
            </a:r>
            <a:r>
              <a:rPr lang="en-US" dirty="0" smtClean="0"/>
              <a:t> lead to large</a:t>
            </a:r>
            <a:r>
              <a:rPr lang="en-US" baseline="0" dirty="0" smtClean="0"/>
              <a:t> time savings. We measured the time between successive triage actions, and found that </a:t>
            </a:r>
            <a:r>
              <a:rPr lang="en-US" baseline="0" dirty="0" err="1" smtClean="0"/>
              <a:t>CueT</a:t>
            </a:r>
            <a:r>
              <a:rPr lang="en-US" baseline="0" dirty="0" smtClean="0"/>
              <a:t> lead to a significant improvement in triage speed, with a savings of approximately 37%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BF55E-083D-450C-9BD3-F6345A802341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868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341438"/>
            <a:ext cx="8229600" cy="4525962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50838" y="6245225"/>
            <a:ext cx="3681412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59563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3500"/>
            <a:ext cx="88392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066800"/>
            <a:ext cx="43815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066800"/>
            <a:ext cx="43815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62800" y="64770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3500"/>
            <a:ext cx="88392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066800"/>
            <a:ext cx="43815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066800"/>
            <a:ext cx="43815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2500" y="3924300"/>
            <a:ext cx="43815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162800" y="64770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None/>
              <a:defRPr>
                <a:solidFill>
                  <a:schemeClr val="tx1"/>
                </a:solidFill>
              </a:defRPr>
            </a:lvl1pPr>
            <a:lvl2pPr>
              <a:buNone/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19400" cy="365125"/>
          </a:xfrm>
        </p:spPr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1800">
                <a:solidFill>
                  <a:schemeClr val="bg1"/>
                </a:solidFill>
              </a:defRPr>
            </a:lvl4pPr>
            <a:lvl5pPr>
              <a:defRPr sz="1800">
                <a:solidFill>
                  <a:schemeClr val="bg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atul | dub | '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rgbClr val="C00000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rgbClr val="C0000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rgbClr val="C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image" Target="../media/image27.jpeg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12" Type="http://schemas.openxmlformats.org/officeDocument/2006/relationships/image" Target="../media/image2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jpeg"/><Relationship Id="rId5" Type="http://schemas.openxmlformats.org/officeDocument/2006/relationships/image" Target="../media/image19.png"/><Relationship Id="rId10" Type="http://schemas.openxmlformats.org/officeDocument/2006/relationships/image" Target="../media/image24.jpeg"/><Relationship Id="rId4" Type="http://schemas.openxmlformats.org/officeDocument/2006/relationships/image" Target="../media/image18.png"/><Relationship Id="rId9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8.png"/><Relationship Id="rId7" Type="http://schemas.openxmlformats.org/officeDocument/2006/relationships/image" Target="../media/image32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pn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50.jpeg"/><Relationship Id="rId3" Type="http://schemas.openxmlformats.org/officeDocument/2006/relationships/image" Target="../media/image41.png"/><Relationship Id="rId7" Type="http://schemas.openxmlformats.org/officeDocument/2006/relationships/image" Target="../media/image22.emf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0" Type="http://schemas.openxmlformats.org/officeDocument/2006/relationships/image" Target="../media/image47.png"/><Relationship Id="rId4" Type="http://schemas.openxmlformats.org/officeDocument/2006/relationships/image" Target="../media/image42.png"/><Relationship Id="rId9" Type="http://schemas.openxmlformats.org/officeDocument/2006/relationships/image" Target="../media/image46.png"/><Relationship Id="rId14" Type="http://schemas.openxmlformats.org/officeDocument/2006/relationships/image" Target="../media/image5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15975"/>
            <a:ext cx="7772400" cy="1470025"/>
          </a:xfrm>
        </p:spPr>
        <p:txBody>
          <a:bodyPr/>
          <a:lstStyle/>
          <a:p>
            <a:r>
              <a:rPr lang="en-US" dirty="0" smtClean="0"/>
              <a:t>HNI: Human network intera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33800"/>
            <a:ext cx="6400800" cy="2514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atul Mahajan</a:t>
            </a:r>
          </a:p>
          <a:p>
            <a:r>
              <a:rPr lang="en-US" sz="2400" i="1" dirty="0" smtClean="0">
                <a:solidFill>
                  <a:schemeClr val="tx1"/>
                </a:solidFill>
              </a:rPr>
              <a:t>Microsoft Research</a:t>
            </a:r>
          </a:p>
          <a:p>
            <a:endParaRPr lang="en-US" sz="2400" i="1" dirty="0" smtClean="0">
              <a:solidFill>
                <a:schemeClr val="tx1"/>
              </a:solidFill>
            </a:endParaRPr>
          </a:p>
          <a:p>
            <a:endParaRPr lang="en-US" sz="2400" i="1" dirty="0" smtClean="0">
              <a:solidFill>
                <a:schemeClr val="tx1"/>
              </a:solidFill>
            </a:endParaRPr>
          </a:p>
          <a:p>
            <a:r>
              <a:rPr lang="en-US" sz="2400" i="1" dirty="0" smtClean="0">
                <a:solidFill>
                  <a:schemeClr val="accent3">
                    <a:lumMod val="50000"/>
                  </a:schemeClr>
                </a:solidFill>
              </a:rPr>
              <a:t>@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dub, </a:t>
            </a:r>
            <a:r>
              <a:rPr lang="en-US" sz="2400" i="1" dirty="0" smtClean="0">
                <a:solidFill>
                  <a:schemeClr val="accent3">
                    <a:lumMod val="50000"/>
                  </a:schemeClr>
                </a:solidFill>
              </a:rPr>
              <a:t>University of </a:t>
            </a:r>
            <a:r>
              <a:rPr lang="en-US" sz="2400" i="1" dirty="0" smtClean="0">
                <a:solidFill>
                  <a:schemeClr val="accent3">
                    <a:lumMod val="50000"/>
                  </a:schemeClr>
                </a:solidFill>
              </a:rPr>
              <a:t>Washington</a:t>
            </a:r>
          </a:p>
          <a:p>
            <a:r>
              <a:rPr lang="en-US" sz="2400" i="1" dirty="0" smtClean="0">
                <a:solidFill>
                  <a:schemeClr val="accent3">
                    <a:lumMod val="50000"/>
                  </a:schemeClr>
                </a:solidFill>
              </a:rPr>
              <a:t>August, 2011</a:t>
            </a:r>
            <a:endParaRPr lang="en-US" sz="24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69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60020"/>
            <a:ext cx="8458200" cy="6185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2057400" y="6504801"/>
            <a:ext cx="7010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[</a:t>
            </a:r>
            <a:r>
              <a:rPr lang="en-US" sz="1200" dirty="0" err="1"/>
              <a:t>NetClinic</a:t>
            </a:r>
            <a:r>
              <a:rPr lang="en-US" sz="1200" dirty="0"/>
              <a:t>: Interactive Visualization to Enhance Automated Fault Diagnosis in Enterprise Networks </a:t>
            </a:r>
            <a:r>
              <a:rPr lang="en-US" sz="1200" dirty="0" smtClean="0"/>
              <a:t>, VAST2010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54315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856" y="228600"/>
            <a:ext cx="8204944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85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uitiveness of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The ability to reason about the system’s analysi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A non-traditional dimension of system effectivenes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unters the tendency of optimizing </a:t>
            </a:r>
            <a:br>
              <a:rPr lang="en-US" sz="24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the system for incremental accuracy</a:t>
            </a:r>
          </a:p>
          <a:p>
            <a:pPr lvl="1">
              <a:buFont typeface="Arial" pitchFamily="34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A “systems issue” that needs to be informed by HC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6235226" y="2743200"/>
            <a:ext cx="2146774" cy="1981200"/>
            <a:chOff x="5791200" y="3048000"/>
            <a:chExt cx="2146774" cy="198120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91200" y="3048000"/>
              <a:ext cx="2146774" cy="1981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Rectangle 6"/>
            <p:cNvSpPr/>
            <p:nvPr/>
          </p:nvSpPr>
          <p:spPr>
            <a:xfrm>
              <a:off x="6096000" y="4572000"/>
              <a:ext cx="17526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ccuracy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 rot="16200000">
              <a:off x="5029200" y="3810000"/>
              <a:ext cx="1904999" cy="381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Understandability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7926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uitiveness of analysi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Goal: Go from mechanical measures to more human centric measur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xample: </a:t>
            </a:r>
            <a:r>
              <a:rPr lang="en-US" dirty="0" err="1" smtClean="0">
                <a:solidFill>
                  <a:schemeClr val="tx1"/>
                </a:solidFill>
              </a:rPr>
              <a:t>MoS</a:t>
            </a:r>
            <a:r>
              <a:rPr lang="en-US" dirty="0" smtClean="0">
                <a:solidFill>
                  <a:schemeClr val="tx1"/>
                </a:solidFill>
              </a:rPr>
              <a:t> measure for VoIP</a:t>
            </a:r>
          </a:p>
          <a:p>
            <a:pPr lvl="4">
              <a:buFont typeface="Arial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Factors that </a:t>
            </a:r>
            <a:r>
              <a:rPr lang="en-US" dirty="0" smtClean="0">
                <a:solidFill>
                  <a:schemeClr val="tx1"/>
                </a:solidFill>
              </a:rPr>
              <a:t>may be </a:t>
            </a:r>
            <a:r>
              <a:rPr lang="en-US" dirty="0" smtClean="0">
                <a:solidFill>
                  <a:schemeClr val="tx1"/>
                </a:solidFill>
              </a:rPr>
              <a:t>considere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What information is used? 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.g., Local vs. globa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What operations are used? 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.g., arithmetic vs. geometric mea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56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4"/>
          <p:cNvSpPr>
            <a:spLocks noGrp="1"/>
          </p:cNvSpPr>
          <p:nvPr>
            <p:ph type="title"/>
          </p:nvPr>
        </p:nvSpPr>
        <p:spPr>
          <a:xfrm>
            <a:off x="457200" y="4267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>Considerations for diagnostic systems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943600" y="1447800"/>
            <a:ext cx="25241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Understandability  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 rot="5400000">
            <a:off x="2398067" y="2321869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 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567923" y="235996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verage  </a:t>
            </a:r>
            <a:endParaRPr lang="en-US" sz="2400" dirty="0"/>
          </a:p>
        </p:txBody>
      </p:sp>
      <p:sp>
        <p:nvSpPr>
          <p:cNvPr id="20" name="Right Arrow 19"/>
          <p:cNvSpPr/>
          <p:nvPr/>
        </p:nvSpPr>
        <p:spPr>
          <a:xfrm>
            <a:off x="4114800" y="2514600"/>
            <a:ext cx="914400" cy="228600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129135" y="24384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10800000">
            <a:off x="1445568" y="24384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 rot="5400000">
            <a:off x="7394977" y="2398069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 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 rot="16200000">
            <a:off x="5564833" y="243616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verage  </a:t>
            </a:r>
            <a:endParaRPr lang="en-US" sz="2400" dirty="0"/>
          </a:p>
        </p:txBody>
      </p:sp>
      <p:sp>
        <p:nvSpPr>
          <p:cNvPr id="26" name="Right Arrow 25"/>
          <p:cNvSpPr/>
          <p:nvPr/>
        </p:nvSpPr>
        <p:spPr>
          <a:xfrm>
            <a:off x="7126045" y="25146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6442478" y="25146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16200000">
            <a:off x="6774873" y="2096617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65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1544150" y="4229100"/>
            <a:ext cx="2113450" cy="266700"/>
            <a:chOff x="1544150" y="4229100"/>
            <a:chExt cx="2113450" cy="266700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44250" y="4229100"/>
              <a:ext cx="256032" cy="256032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06491" y="4229100"/>
              <a:ext cx="251109" cy="256032"/>
            </a:xfrm>
            <a:prstGeom prst="rect">
              <a:avLst/>
            </a:prstGeom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44350" y="4239768"/>
              <a:ext cx="246550" cy="256032"/>
            </a:xfrm>
            <a:prstGeom prst="rect">
              <a:avLst/>
            </a:prstGeom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7650" y="4229100"/>
              <a:ext cx="251109" cy="256032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10950" y="4229100"/>
              <a:ext cx="251109" cy="256032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77550" y="4239768"/>
              <a:ext cx="251109" cy="256032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0850" y="4239768"/>
              <a:ext cx="246550" cy="256032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44150" y="4239768"/>
              <a:ext cx="246550" cy="256032"/>
            </a:xfrm>
            <a:prstGeom prst="rect">
              <a:avLst/>
            </a:prstGeom>
          </p:spPr>
        </p:pic>
      </p:grpSp>
      <p:pic>
        <p:nvPicPr>
          <p:cNvPr id="37" name="Picture 3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2232" y="4229100"/>
            <a:ext cx="256032" cy="256032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98933" y="4239768"/>
            <a:ext cx="251109" cy="256032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65633" y="4239768"/>
            <a:ext cx="246550" cy="25603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32332" y="4239768"/>
            <a:ext cx="246550" cy="256032"/>
          </a:xfrm>
          <a:prstGeom prst="rect">
            <a:avLst/>
          </a:prstGeom>
        </p:spPr>
      </p:pic>
      <p:grpSp>
        <p:nvGrpSpPr>
          <p:cNvPr id="4" name="Group 3"/>
          <p:cNvGrpSpPr/>
          <p:nvPr/>
        </p:nvGrpSpPr>
        <p:grpSpPr>
          <a:xfrm>
            <a:off x="-6096000" y="4229100"/>
            <a:ext cx="4789932" cy="266700"/>
            <a:chOff x="1539240" y="2819400"/>
            <a:chExt cx="6842760" cy="3810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05786" y="2819400"/>
              <a:ext cx="365760" cy="36576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23273" y="2819400"/>
              <a:ext cx="358727" cy="36576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786" y="2834640"/>
              <a:ext cx="352214" cy="36576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67786" y="2819400"/>
              <a:ext cx="358727" cy="365760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86786" y="2819400"/>
              <a:ext cx="358727" cy="365760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24786" y="2834640"/>
              <a:ext cx="358727" cy="36576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786" y="2819400"/>
              <a:ext cx="365760" cy="365760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43786" y="2834640"/>
              <a:ext cx="352214" cy="36576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81786" y="2834640"/>
              <a:ext cx="352214" cy="36576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0786" y="2819400"/>
              <a:ext cx="358727" cy="365760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9786" y="2819400"/>
              <a:ext cx="358727" cy="365760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57786" y="2834640"/>
              <a:ext cx="358727" cy="36576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2786" y="2834640"/>
              <a:ext cx="352214" cy="36576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63240" y="2834640"/>
              <a:ext cx="365760" cy="365760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82240" y="2819400"/>
              <a:ext cx="365760" cy="365760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01240" y="2834640"/>
              <a:ext cx="358727" cy="365760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20240" y="2834640"/>
              <a:ext cx="352214" cy="365760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39240" y="2834640"/>
              <a:ext cx="352214" cy="365760"/>
            </a:xfrm>
            <a:prstGeom prst="rect">
              <a:avLst/>
            </a:prstGeom>
          </p:spPr>
        </p:pic>
      </p:grpSp>
      <p:pic>
        <p:nvPicPr>
          <p:cNvPr id="49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316" y="3886200"/>
            <a:ext cx="796884" cy="109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-142918" y="3197352"/>
            <a:ext cx="648285" cy="2440015"/>
            <a:chOff x="-142918" y="3197352"/>
            <a:chExt cx="648285" cy="2440015"/>
          </a:xfrm>
        </p:grpSpPr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0650" y="4239768"/>
              <a:ext cx="251109" cy="256032"/>
            </a:xfrm>
            <a:prstGeom prst="rect">
              <a:avLst/>
            </a:prstGeom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5532" y="4239768"/>
              <a:ext cx="256032" cy="256032"/>
            </a:xfrm>
            <a:prstGeom prst="rect">
              <a:avLst/>
            </a:prstGeom>
          </p:spPr>
        </p:pic>
        <p:pic>
          <p:nvPicPr>
            <p:cNvPr id="61" name="Picture 60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449" y="3197352"/>
              <a:ext cx="256032" cy="256032"/>
            </a:xfrm>
            <a:prstGeom prst="rect">
              <a:avLst/>
            </a:prstGeom>
          </p:spPr>
        </p:pic>
        <p:pic>
          <p:nvPicPr>
            <p:cNvPr id="66" name="Picture 6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76200" y="3973068"/>
              <a:ext cx="251109" cy="256032"/>
            </a:xfrm>
            <a:prstGeom prst="rect">
              <a:avLst/>
            </a:prstGeom>
          </p:spPr>
        </p:pic>
        <p:pic>
          <p:nvPicPr>
            <p:cNvPr id="67" name="Picture 66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187" y="3834384"/>
              <a:ext cx="256032" cy="256032"/>
            </a:xfrm>
            <a:prstGeom prst="rect">
              <a:avLst/>
            </a:prstGeom>
          </p:spPr>
        </p:pic>
        <p:pic>
          <p:nvPicPr>
            <p:cNvPr id="68" name="Picture 6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7384" y="3573803"/>
              <a:ext cx="246550" cy="256032"/>
            </a:xfrm>
            <a:prstGeom prst="rect">
              <a:avLst/>
            </a:prstGeom>
          </p:spPr>
        </p:pic>
        <p:pic>
          <p:nvPicPr>
            <p:cNvPr id="69" name="Picture 68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42918" y="4642059"/>
              <a:ext cx="246550" cy="256032"/>
            </a:xfrm>
            <a:prstGeom prst="rect">
              <a:avLst/>
            </a:prstGeom>
          </p:spPr>
        </p:pic>
        <p:pic>
          <p:nvPicPr>
            <p:cNvPr id="70" name="Picture 69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3114" y="5077968"/>
              <a:ext cx="251109" cy="256032"/>
            </a:xfrm>
            <a:prstGeom prst="rect">
              <a:avLst/>
            </a:prstGeom>
          </p:spPr>
        </p:pic>
        <p:pic>
          <p:nvPicPr>
            <p:cNvPr id="71" name="Picture 70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6110" y="3521987"/>
              <a:ext cx="251109" cy="256032"/>
            </a:xfrm>
            <a:prstGeom prst="rect">
              <a:avLst/>
            </a:prstGeom>
          </p:spPr>
        </p:pic>
        <p:pic>
          <p:nvPicPr>
            <p:cNvPr id="73" name="Picture 7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5" y="5381335"/>
              <a:ext cx="246550" cy="256032"/>
            </a:xfrm>
            <a:prstGeom prst="rect">
              <a:avLst/>
            </a:prstGeom>
          </p:spPr>
        </p:pic>
        <p:pic>
          <p:nvPicPr>
            <p:cNvPr id="74" name="Picture 73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9335" y="4556760"/>
              <a:ext cx="256032" cy="256032"/>
            </a:xfrm>
            <a:prstGeom prst="rect">
              <a:avLst/>
            </a:prstGeom>
          </p:spPr>
        </p:pic>
      </p:grpSp>
      <p:grpSp>
        <p:nvGrpSpPr>
          <p:cNvPr id="79" name="Group 78"/>
          <p:cNvGrpSpPr/>
          <p:nvPr/>
        </p:nvGrpSpPr>
        <p:grpSpPr>
          <a:xfrm>
            <a:off x="9829800" y="2743200"/>
            <a:ext cx="685800" cy="685800"/>
            <a:chOff x="5334000" y="1371600"/>
            <a:chExt cx="685800" cy="685800"/>
          </a:xfrm>
        </p:grpSpPr>
        <p:sp>
          <p:nvSpPr>
            <p:cNvPr id="53" name="Oval 52"/>
            <p:cNvSpPr/>
            <p:nvPr/>
          </p:nvSpPr>
          <p:spPr>
            <a:xfrm>
              <a:off x="5334000" y="1371600"/>
              <a:ext cx="685800" cy="685800"/>
            </a:xfrm>
            <a:prstGeom prst="ellipse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82" name="Picture 81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6900" y="1741955"/>
              <a:ext cx="256032" cy="256032"/>
            </a:xfrm>
            <a:prstGeom prst="rect">
              <a:avLst/>
            </a:prstGeom>
          </p:spPr>
        </p:pic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1823" y="1458468"/>
              <a:ext cx="251109" cy="256032"/>
            </a:xfrm>
            <a:prstGeom prst="rect">
              <a:avLst/>
            </a:prstGeom>
          </p:spPr>
        </p:pic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25791" y="1673352"/>
              <a:ext cx="251109" cy="256032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32368" y="1371600"/>
              <a:ext cx="246550" cy="256032"/>
            </a:xfrm>
            <a:prstGeom prst="rect">
              <a:avLst/>
            </a:prstGeom>
          </p:spPr>
        </p:pic>
      </p:grpSp>
      <p:grpSp>
        <p:nvGrpSpPr>
          <p:cNvPr id="43" name="Group 42"/>
          <p:cNvGrpSpPr/>
          <p:nvPr/>
        </p:nvGrpSpPr>
        <p:grpSpPr>
          <a:xfrm>
            <a:off x="943525" y="3678936"/>
            <a:ext cx="580475" cy="1360818"/>
            <a:chOff x="943525" y="3678936"/>
            <a:chExt cx="580475" cy="1360818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7450" y="4239768"/>
              <a:ext cx="246550" cy="256032"/>
            </a:xfrm>
            <a:prstGeom prst="rect">
              <a:avLst/>
            </a:prstGeom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0749" y="4229100"/>
              <a:ext cx="251109" cy="256032"/>
            </a:xfrm>
            <a:prstGeom prst="rect">
              <a:avLst/>
            </a:prstGeom>
          </p:spPr>
        </p:pic>
        <p:pic>
          <p:nvPicPr>
            <p:cNvPr id="63" name="Picture 6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0600" y="4783722"/>
              <a:ext cx="246550" cy="256032"/>
            </a:xfrm>
            <a:prstGeom prst="rect">
              <a:avLst/>
            </a:prstGeom>
          </p:spPr>
        </p:pic>
        <p:pic>
          <p:nvPicPr>
            <p:cNvPr id="64" name="Picture 63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3875" y="4495800"/>
              <a:ext cx="251109" cy="256032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3875" y="3934968"/>
              <a:ext cx="246550" cy="256032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3525" y="3678936"/>
              <a:ext cx="251109" cy="256032"/>
            </a:xfrm>
            <a:prstGeom prst="rect">
              <a:avLst/>
            </a:prstGeom>
          </p:spPr>
        </p:pic>
      </p:grpSp>
      <p:grpSp>
        <p:nvGrpSpPr>
          <p:cNvPr id="41" name="Group 40"/>
          <p:cNvGrpSpPr/>
          <p:nvPr/>
        </p:nvGrpSpPr>
        <p:grpSpPr>
          <a:xfrm>
            <a:off x="364720" y="3238432"/>
            <a:ext cx="749155" cy="2261684"/>
            <a:chOff x="364720" y="3238432"/>
            <a:chExt cx="749155" cy="2261684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7350" y="4229100"/>
              <a:ext cx="256032" cy="256032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4049" y="4229100"/>
              <a:ext cx="251109" cy="256032"/>
            </a:xfrm>
            <a:prstGeom prst="rect">
              <a:avLst/>
            </a:prstGeom>
          </p:spPr>
        </p:pic>
        <p:pic>
          <p:nvPicPr>
            <p:cNvPr id="62" name="Picture 61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9662" y="5125303"/>
              <a:ext cx="251109" cy="256032"/>
            </a:xfrm>
            <a:prstGeom prst="rect">
              <a:avLst/>
            </a:prstGeom>
          </p:spPr>
        </p:pic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288" y="3700045"/>
              <a:ext cx="251109" cy="256032"/>
            </a:xfrm>
            <a:prstGeom prst="rect">
              <a:avLst/>
            </a:prstGeom>
          </p:spPr>
        </p:pic>
        <p:pic>
          <p:nvPicPr>
            <p:cNvPr id="72" name="Picture 71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773" y="3453384"/>
              <a:ext cx="251109" cy="256032"/>
            </a:xfrm>
            <a:prstGeom prst="rect">
              <a:avLst/>
            </a:prstGeom>
          </p:spPr>
        </p:pic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843" y="4556760"/>
              <a:ext cx="256032" cy="256032"/>
            </a:xfrm>
            <a:prstGeom prst="rect">
              <a:avLst/>
            </a:prstGeom>
          </p:spPr>
        </p:pic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773" y="4840224"/>
              <a:ext cx="251109" cy="256032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325" y="3934968"/>
              <a:ext cx="246550" cy="256032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0" y="5244084"/>
              <a:ext cx="246550" cy="256032"/>
            </a:xfrm>
            <a:prstGeom prst="rect">
              <a:avLst/>
            </a:prstGeom>
          </p:spPr>
        </p:pic>
        <p:pic>
          <p:nvPicPr>
            <p:cNvPr id="99" name="Picture 98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71" y="3238432"/>
              <a:ext cx="246550" cy="256032"/>
            </a:xfrm>
            <a:prstGeom prst="rect">
              <a:avLst/>
            </a:prstGeom>
          </p:spPr>
        </p:pic>
      </p:grpSp>
      <p:grpSp>
        <p:nvGrpSpPr>
          <p:cNvPr id="102" name="Group 101"/>
          <p:cNvGrpSpPr/>
          <p:nvPr/>
        </p:nvGrpSpPr>
        <p:grpSpPr>
          <a:xfrm>
            <a:off x="9982200" y="5105400"/>
            <a:ext cx="685800" cy="685800"/>
            <a:chOff x="5486400" y="4419600"/>
            <a:chExt cx="685800" cy="685800"/>
          </a:xfrm>
        </p:grpSpPr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1345" y="4762500"/>
              <a:ext cx="246550" cy="256032"/>
            </a:xfrm>
            <a:prstGeom prst="rect">
              <a:avLst/>
            </a:prstGeom>
          </p:spPr>
        </p:pic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49450" y="4599659"/>
              <a:ext cx="246550" cy="256032"/>
            </a:xfrm>
            <a:prstGeom prst="rect">
              <a:avLst/>
            </a:prstGeom>
          </p:spPr>
        </p:pic>
        <p:sp>
          <p:nvSpPr>
            <p:cNvPr id="100" name="Oval 99"/>
            <p:cNvSpPr/>
            <p:nvPr/>
          </p:nvSpPr>
          <p:spPr>
            <a:xfrm>
              <a:off x="5486400" y="4419600"/>
              <a:ext cx="685800" cy="685800"/>
            </a:xfrm>
            <a:prstGeom prst="ellipse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5486400" y="4038600"/>
            <a:ext cx="2438400" cy="685800"/>
            <a:chOff x="5486400" y="4038600"/>
            <a:chExt cx="2438400" cy="685800"/>
          </a:xfrm>
        </p:grpSpPr>
        <p:grpSp>
          <p:nvGrpSpPr>
            <p:cNvPr id="59" name="Group 58"/>
            <p:cNvGrpSpPr/>
            <p:nvPr/>
          </p:nvGrpSpPr>
          <p:grpSpPr>
            <a:xfrm>
              <a:off x="5486400" y="4038600"/>
              <a:ext cx="685800" cy="685800"/>
              <a:chOff x="6096000" y="2514600"/>
              <a:chExt cx="685800" cy="685800"/>
            </a:xfrm>
          </p:grpSpPr>
          <p:sp>
            <p:nvSpPr>
              <p:cNvPr id="54" name="Oval 53"/>
              <p:cNvSpPr/>
              <p:nvPr/>
            </p:nvSpPr>
            <p:spPr>
              <a:xfrm>
                <a:off x="6096000" y="25146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  <p:pic>
            <p:nvPicPr>
              <p:cNvPr id="83" name="Picture 82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225891" y="2791968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84" name="Picture 83"/>
              <p:cNvPicPr>
                <a:picLocks noChangeAspect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08226" y="2833116"/>
                <a:ext cx="246550" cy="256032"/>
              </a:xfrm>
              <a:prstGeom prst="rect">
                <a:avLst/>
              </a:prstGeom>
            </p:spPr>
          </p:pic>
          <p:pic>
            <p:nvPicPr>
              <p:cNvPr id="85" name="Picture 84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82672" y="2514600"/>
                <a:ext cx="251109" cy="256032"/>
              </a:xfrm>
              <a:prstGeom prst="rect">
                <a:avLst/>
              </a:prstGeom>
            </p:spPr>
          </p:pic>
        </p:grpSp>
        <p:grpSp>
          <p:nvGrpSpPr>
            <p:cNvPr id="103" name="Group 102"/>
            <p:cNvGrpSpPr/>
            <p:nvPr/>
          </p:nvGrpSpPr>
          <p:grpSpPr>
            <a:xfrm>
              <a:off x="7239000" y="4038600"/>
              <a:ext cx="685800" cy="685800"/>
              <a:chOff x="6934200" y="1524000"/>
              <a:chExt cx="685800" cy="685800"/>
            </a:xfrm>
          </p:grpSpPr>
          <p:pic>
            <p:nvPicPr>
              <p:cNvPr id="88" name="Picture 87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66623" y="1676400"/>
                <a:ext cx="256032" cy="256032"/>
              </a:xfrm>
              <a:prstGeom prst="rect">
                <a:avLst/>
              </a:prstGeom>
            </p:spPr>
          </p:pic>
          <p:pic>
            <p:nvPicPr>
              <p:cNvPr id="93" name="Picture 92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79561" y="1780032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95" name="Picture 94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22655" y="1524000"/>
                <a:ext cx="256032" cy="256032"/>
              </a:xfrm>
              <a:prstGeom prst="rect">
                <a:avLst/>
              </a:prstGeom>
            </p:spPr>
          </p:pic>
          <p:pic>
            <p:nvPicPr>
              <p:cNvPr id="96" name="Picture 95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49084" y="1932432"/>
                <a:ext cx="256032" cy="256032"/>
              </a:xfrm>
              <a:prstGeom prst="rect">
                <a:avLst/>
              </a:prstGeom>
            </p:spPr>
          </p:pic>
          <p:sp>
            <p:nvSpPr>
              <p:cNvPr id="101" name="Oval 100"/>
              <p:cNvSpPr/>
              <p:nvPr/>
            </p:nvSpPr>
            <p:spPr>
              <a:xfrm>
                <a:off x="6934200" y="15240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05" name="Group 104"/>
            <p:cNvGrpSpPr/>
            <p:nvPr/>
          </p:nvGrpSpPr>
          <p:grpSpPr>
            <a:xfrm>
              <a:off x="6400800" y="4038600"/>
              <a:ext cx="685800" cy="685800"/>
              <a:chOff x="6858000" y="3505200"/>
              <a:chExt cx="685800" cy="685800"/>
            </a:xfrm>
          </p:grpSpPr>
          <p:pic>
            <p:nvPicPr>
              <p:cNvPr id="91" name="Picture 90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34200" y="3564704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92" name="Picture 91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99562" y="3860247"/>
                <a:ext cx="251109" cy="256032"/>
              </a:xfrm>
              <a:prstGeom prst="rect">
                <a:avLst/>
              </a:prstGeom>
            </p:spPr>
          </p:pic>
          <p:sp>
            <p:nvSpPr>
              <p:cNvPr id="104" name="Oval 103"/>
              <p:cNvSpPr/>
              <p:nvPr/>
            </p:nvSpPr>
            <p:spPr>
              <a:xfrm>
                <a:off x="6858000" y="35052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48" name="Group 47"/>
          <p:cNvGrpSpPr/>
          <p:nvPr/>
        </p:nvGrpSpPr>
        <p:grpSpPr>
          <a:xfrm>
            <a:off x="-2302934" y="1890641"/>
            <a:ext cx="4414410" cy="4586359"/>
            <a:chOff x="-2302934" y="1890641"/>
            <a:chExt cx="4414410" cy="4586359"/>
          </a:xfrm>
        </p:grpSpPr>
        <p:sp>
          <p:nvSpPr>
            <p:cNvPr id="57" name="TextBox 56"/>
            <p:cNvSpPr txBox="1"/>
            <p:nvPr/>
          </p:nvSpPr>
          <p:spPr>
            <a:xfrm>
              <a:off x="-76200" y="6107668"/>
              <a:ext cx="21876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prstClr val="black"/>
                  </a:solidFill>
                </a:rPr>
                <a:t>Network</a:t>
              </a:r>
              <a:endParaRPr lang="en-US" b="1" dirty="0">
                <a:solidFill>
                  <a:prstClr val="black"/>
                </a:solidFill>
              </a:endParaRPr>
            </a:p>
          </p:txBody>
        </p:sp>
        <p:pic>
          <p:nvPicPr>
            <p:cNvPr id="56" name="Picture 8" descr="http://www.ardentflamedesigns.com/resources/network2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6686" r="58859" b="45177"/>
            <a:stretch/>
          </p:blipFill>
          <p:spPr bwMode="auto">
            <a:xfrm>
              <a:off x="-2302934" y="1890641"/>
              <a:ext cx="3293534" cy="4586359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7" name="Title 5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twork Alarm Monitoring and Triag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371600" y="2794337"/>
            <a:ext cx="22926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 large stream of incoming alarms (many per incident)</a:t>
            </a:r>
            <a:endParaRPr lang="en-US" sz="2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5483092" y="2819400"/>
            <a:ext cx="343230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larms grouped by incident and appropriately labeled (e.g., severity, owner)</a:t>
            </a:r>
            <a:endParaRPr lang="en-US" sz="2000" dirty="0"/>
          </a:p>
        </p:txBody>
      </p:sp>
      <p:sp>
        <p:nvSpPr>
          <p:cNvPr id="47" name="Rounded Rectangle 46"/>
          <p:cNvSpPr/>
          <p:nvPr/>
        </p:nvSpPr>
        <p:spPr>
          <a:xfrm>
            <a:off x="3740416" y="3709416"/>
            <a:ext cx="1593584" cy="1330338"/>
          </a:xfrm>
          <a:prstGeom prst="roundRect">
            <a:avLst>
              <a:gd name="adj" fmla="val 12563"/>
            </a:avLst>
          </a:prstGeom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larm triage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0" name="Date Placeholder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904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1578"/>
    </mc:Choice>
    <mc:Fallback xmlns="">
      <p:transition advTm="61578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Key considerations for triage systems</a:t>
            </a:r>
            <a:endParaRPr lang="en-US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1909466" y="1371599"/>
            <a:ext cx="13850" cy="4199593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924110" y="5570397"/>
            <a:ext cx="5924490" cy="2383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 rot="16200000">
            <a:off x="-451543" y="3209388"/>
            <a:ext cx="41987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Accuracy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1909466" y="5572780"/>
            <a:ext cx="5939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Speed</a:t>
            </a:r>
            <a:endParaRPr lang="en-US" sz="28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2285999" y="1753034"/>
            <a:ext cx="1143001" cy="1066366"/>
            <a:chOff x="3568700" y="1981200"/>
            <a:chExt cx="1828800" cy="1752600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901"/>
            <a:stretch/>
          </p:blipFill>
          <p:spPr>
            <a:xfrm>
              <a:off x="3568700" y="1981200"/>
              <a:ext cx="1176011" cy="1752600"/>
            </a:xfrm>
            <a:prstGeom prst="rect">
              <a:avLst/>
            </a:prstGeom>
            <a:ln>
              <a:noFill/>
            </a:ln>
            <a:effectLst>
              <a:reflection blurRad="12700" stA="30000" endPos="30000" dist="5000" dir="5400000" sy="-100000" algn="bl" rotWithShape="0"/>
            </a:effectLst>
            <a:scene3d>
              <a:camera prst="perspectiveContrastingLeftFacing" fov="7200000">
                <a:rot lat="887182" lon="18878101" rev="166554"/>
              </a:camera>
              <a:lightRig rig="threePt" dir="t">
                <a:rot lat="0" lon="0" rev="2700000"/>
              </a:lightRig>
            </a:scene3d>
            <a:sp3d>
              <a:bevelT w="63500" h="50800"/>
            </a:sp3d>
          </p:spPr>
        </p:pic>
        <p:pic>
          <p:nvPicPr>
            <p:cNvPr id="23" name="Picture 7"/>
            <p:cNvPicPr>
              <a:picLocks noChangeAspect="1" noChangeArrowheads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202"/>
            <a:stretch/>
          </p:blipFill>
          <p:spPr bwMode="auto">
            <a:xfrm>
              <a:off x="4611544" y="2727960"/>
              <a:ext cx="785956" cy="1005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4" name="Picture 2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94"/>
          <a:stretch/>
        </p:blipFill>
        <p:spPr bwMode="auto">
          <a:xfrm>
            <a:off x="6477001" y="4202668"/>
            <a:ext cx="84654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4" name="Group 33"/>
          <p:cNvGrpSpPr/>
          <p:nvPr/>
        </p:nvGrpSpPr>
        <p:grpSpPr>
          <a:xfrm>
            <a:off x="3657600" y="2590800"/>
            <a:ext cx="1981200" cy="1014615"/>
            <a:chOff x="4792252" y="2210234"/>
            <a:chExt cx="2099771" cy="1066366"/>
          </a:xfrm>
        </p:grpSpPr>
        <p:cxnSp>
          <p:nvCxnSpPr>
            <p:cNvPr id="15" name="Straight Arrow Connector 14"/>
            <p:cNvCxnSpPr/>
            <p:nvPr/>
          </p:nvCxnSpPr>
          <p:spPr>
            <a:xfrm>
              <a:off x="5181600" y="2743200"/>
              <a:ext cx="5334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" name="Group 28"/>
            <p:cNvGrpSpPr/>
            <p:nvPr/>
          </p:nvGrpSpPr>
          <p:grpSpPr>
            <a:xfrm>
              <a:off x="5714999" y="2210234"/>
              <a:ext cx="1177024" cy="1066366"/>
              <a:chOff x="2579979" y="2164983"/>
              <a:chExt cx="1883234" cy="1752600"/>
            </a:xfrm>
          </p:grpSpPr>
          <p:pic>
            <p:nvPicPr>
              <p:cNvPr id="30" name="Picture 29"/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2901"/>
              <a:stretch/>
            </p:blipFill>
            <p:spPr>
              <a:xfrm>
                <a:off x="2579979" y="2164983"/>
                <a:ext cx="1176011" cy="1752600"/>
              </a:xfrm>
              <a:prstGeom prst="rect">
                <a:avLst/>
              </a:prstGeom>
              <a:ln>
                <a:noFill/>
              </a:ln>
              <a:effectLst>
                <a:reflection blurRad="12700" stA="30000" endPos="30000" dist="5000" dir="5400000" sy="-100000" algn="bl" rotWithShape="0"/>
              </a:effectLst>
              <a:scene3d>
                <a:camera prst="perspectiveContrastingLeftFacing" fov="7200000">
                  <a:rot lat="887182" lon="18878101" rev="166554"/>
                </a:camera>
                <a:lightRig rig="threePt" dir="t">
                  <a:rot lat="0" lon="0" rev="2700000"/>
                </a:lightRig>
              </a:scene3d>
              <a:sp3d>
                <a:bevelT w="63500" h="50800"/>
              </a:sp3d>
            </p:spPr>
          </p:pic>
          <p:pic>
            <p:nvPicPr>
              <p:cNvPr id="31" name="Picture 7"/>
              <p:cNvPicPr>
                <a:picLocks noChangeAspect="1" noChangeArrowheads="1"/>
              </p:cNvPicPr>
              <p:nvPr/>
            </p:nvPicPr>
            <p:blipFill rotWithShape="1"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5202"/>
              <a:stretch/>
            </p:blipFill>
            <p:spPr bwMode="auto">
              <a:xfrm>
                <a:off x="3677258" y="2786507"/>
                <a:ext cx="785955" cy="10058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32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4994"/>
            <a:stretch/>
          </p:blipFill>
          <p:spPr bwMode="auto">
            <a:xfrm>
              <a:off x="4792252" y="2462849"/>
              <a:ext cx="84654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5" name="TextBox 34"/>
          <p:cNvSpPr txBox="1"/>
          <p:nvPr/>
        </p:nvSpPr>
        <p:spPr>
          <a:xfrm>
            <a:off x="2285999" y="2895600"/>
            <a:ext cx="990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nual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6096000" y="4964668"/>
            <a:ext cx="1668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ull automation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308609" y="3810000"/>
            <a:ext cx="9906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peline</a:t>
            </a:r>
            <a:endParaRPr lang="en-US" dirty="0"/>
          </a:p>
        </p:txBody>
      </p:sp>
      <p:grpSp>
        <p:nvGrpSpPr>
          <p:cNvPr id="38" name="Group 37"/>
          <p:cNvGrpSpPr/>
          <p:nvPr/>
        </p:nvGrpSpPr>
        <p:grpSpPr>
          <a:xfrm>
            <a:off x="5715000" y="1676400"/>
            <a:ext cx="1118667" cy="1209382"/>
            <a:chOff x="3733800" y="4800600"/>
            <a:chExt cx="1724995" cy="1786086"/>
          </a:xfrm>
        </p:grpSpPr>
        <p:pic>
          <p:nvPicPr>
            <p:cNvPr id="39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733800" y="5389080"/>
              <a:ext cx="554961" cy="689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0" name="Curved Down Arrow 39"/>
            <p:cNvSpPr/>
            <p:nvPr/>
          </p:nvSpPr>
          <p:spPr>
            <a:xfrm>
              <a:off x="3962400" y="4800600"/>
              <a:ext cx="1246045" cy="507869"/>
            </a:xfrm>
            <a:prstGeom prst="curvedDownArrow">
              <a:avLst/>
            </a:prstGeom>
            <a:ln>
              <a:noFill/>
            </a:ln>
            <a:effectLst>
              <a:glow rad="635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41" name="Picture 7"/>
            <p:cNvPicPr>
              <a:picLocks noChangeAspect="1" noChangeArrowheads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202"/>
            <a:stretch/>
          </p:blipFill>
          <p:spPr bwMode="auto">
            <a:xfrm>
              <a:off x="4876800" y="5334000"/>
              <a:ext cx="581995" cy="7448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Curved Down Arrow 41"/>
            <p:cNvSpPr/>
            <p:nvPr/>
          </p:nvSpPr>
          <p:spPr>
            <a:xfrm flipH="1" flipV="1">
              <a:off x="3962400" y="6078817"/>
              <a:ext cx="1246045" cy="507869"/>
            </a:xfrm>
            <a:prstGeom prst="curvedDownArrow">
              <a:avLst/>
            </a:prstGeom>
            <a:ln>
              <a:noFill/>
            </a:ln>
            <a:effectLst>
              <a:glow rad="635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867115" y="2020285"/>
            <a:ext cx="752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586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/>
      <p:bldP spid="4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/>
          <p:cNvSpPr/>
          <p:nvPr/>
        </p:nvSpPr>
        <p:spPr>
          <a:xfrm>
            <a:off x="3657600" y="1609810"/>
            <a:ext cx="5257800" cy="35619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90359" y="1560493"/>
            <a:ext cx="78215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prstClr val="black"/>
                </a:solidFill>
              </a:rPr>
              <a:t>Use </a:t>
            </a:r>
            <a:r>
              <a:rPr lang="en-US" sz="2800" dirty="0"/>
              <a:t>interactive machine learning </a:t>
            </a:r>
            <a:r>
              <a:rPr lang="en-US" sz="2800" dirty="0">
                <a:solidFill>
                  <a:prstClr val="black"/>
                </a:solidFill>
              </a:rPr>
              <a:t>to automatically learn patterns in operators’ </a:t>
            </a:r>
            <a:r>
              <a:rPr lang="en-US" sz="2800" dirty="0" smtClean="0">
                <a:solidFill>
                  <a:prstClr val="black"/>
                </a:solidFill>
              </a:rPr>
              <a:t>actions</a:t>
            </a:r>
            <a:endParaRPr lang="en-US" sz="2800" dirty="0">
              <a:solidFill>
                <a:prstClr val="black"/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-5867400" y="1524000"/>
            <a:ext cx="9753600" cy="4586359"/>
            <a:chOff x="-5867400" y="609600"/>
            <a:chExt cx="9753600" cy="4586359"/>
          </a:xfrm>
        </p:grpSpPr>
        <p:grpSp>
          <p:nvGrpSpPr>
            <p:cNvPr id="106" name="Group 105"/>
            <p:cNvGrpSpPr/>
            <p:nvPr/>
          </p:nvGrpSpPr>
          <p:grpSpPr>
            <a:xfrm>
              <a:off x="-5867400" y="2985663"/>
              <a:ext cx="9753600" cy="266700"/>
              <a:chOff x="-6400800" y="2705100"/>
              <a:chExt cx="9753600" cy="266700"/>
            </a:xfrm>
          </p:grpSpPr>
          <p:grpSp>
            <p:nvGrpSpPr>
              <p:cNvPr id="3" name="Group 2"/>
              <p:cNvGrpSpPr/>
              <p:nvPr/>
            </p:nvGrpSpPr>
            <p:grpSpPr>
              <a:xfrm>
                <a:off x="-1437132" y="2705100"/>
                <a:ext cx="4789932" cy="266700"/>
                <a:chOff x="1539240" y="2819400"/>
                <a:chExt cx="6842758" cy="381000"/>
              </a:xfrm>
            </p:grpSpPr>
            <p:pic>
              <p:nvPicPr>
                <p:cNvPr id="23" name="Picture 22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505784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24" name="Picture 23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23271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25" name="Picture 24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648784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26" name="Picture 25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67784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27" name="Picture 26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886784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28" name="Picture 27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124784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29" name="Picture 28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838785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30" name="Picture 29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743784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31" name="Picture 30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981784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32" name="Picture 31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600784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33" name="Picture 32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219784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34" name="Picture 33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57785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35" name="Picture 34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62784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36" name="Picture 35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063239" y="283464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37" name="Picture 36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682239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38" name="Picture 37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301238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39" name="Picture 38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920238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40" name="Picture 39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539240" y="2834640"/>
                  <a:ext cx="352214" cy="365760"/>
                </a:xfrm>
                <a:prstGeom prst="rect">
                  <a:avLst/>
                </a:prstGeom>
              </p:spPr>
            </p:pic>
          </p:grpSp>
          <p:grpSp>
            <p:nvGrpSpPr>
              <p:cNvPr id="4" name="Group 3"/>
              <p:cNvGrpSpPr/>
              <p:nvPr/>
            </p:nvGrpSpPr>
            <p:grpSpPr>
              <a:xfrm>
                <a:off x="-6400800" y="2705100"/>
                <a:ext cx="4789932" cy="266700"/>
                <a:chOff x="1539240" y="2819400"/>
                <a:chExt cx="6842760" cy="381000"/>
              </a:xfrm>
            </p:grpSpPr>
            <p:pic>
              <p:nvPicPr>
                <p:cNvPr id="5" name="Picture 4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505786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6" name="Picture 5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23273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7" name="Picture 6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648786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8" name="Picture 7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67786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9" name="Picture 8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886786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10" name="Picture 9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124786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11" name="Picture 10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838786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12" name="Picture 11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743786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981786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14" name="Picture 13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600786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15" name="Picture 14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219786" y="281940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16" name="Picture 15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57786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17" name="Picture 16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62786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18" name="Picture 17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063240" y="283464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19" name="Picture 18"/>
                <p:cNvPicPr>
                  <a:picLocks noChangeAspect="1"/>
                </p:cNvPicPr>
                <p:nvPr/>
              </p:nvPicPr>
              <p:blipFill>
                <a:blip r:embed="rId4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682240" y="2819400"/>
                  <a:ext cx="365760" cy="365760"/>
                </a:xfrm>
                <a:prstGeom prst="rect">
                  <a:avLst/>
                </a:prstGeom>
              </p:spPr>
            </p:pic>
            <p:pic>
              <p:nvPicPr>
                <p:cNvPr id="20" name="Picture 19"/>
                <p:cNvPicPr>
                  <a:picLocks noChangeAspect="1"/>
                </p:cNvPicPr>
                <p:nvPr/>
              </p:nvPicPr>
              <p:blipFill>
                <a:blip r:embed="rId5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301240" y="2834640"/>
                  <a:ext cx="358727" cy="365760"/>
                </a:xfrm>
                <a:prstGeom prst="rect">
                  <a:avLst/>
                </a:prstGeom>
              </p:spPr>
            </p:pic>
            <p:pic>
              <p:nvPicPr>
                <p:cNvPr id="21" name="Picture 20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920240" y="2834640"/>
                  <a:ext cx="352214" cy="365760"/>
                </a:xfrm>
                <a:prstGeom prst="rect">
                  <a:avLst/>
                </a:prstGeom>
              </p:spPr>
            </p:pic>
            <p:pic>
              <p:nvPicPr>
                <p:cNvPr id="22" name="Picture 21"/>
                <p:cNvPicPr>
                  <a:picLocks noChangeAspect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539240" y="2834640"/>
                  <a:ext cx="352214" cy="365760"/>
                </a:xfrm>
                <a:prstGeom prst="rect">
                  <a:avLst/>
                </a:prstGeom>
              </p:spPr>
            </p:pic>
          </p:grpSp>
        </p:grpSp>
        <p:pic>
          <p:nvPicPr>
            <p:cNvPr id="61" name="Picture 60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449" y="1953916"/>
              <a:ext cx="256032" cy="256032"/>
            </a:xfrm>
            <a:prstGeom prst="rect">
              <a:avLst/>
            </a:prstGeom>
          </p:spPr>
        </p:pic>
        <p:pic>
          <p:nvPicPr>
            <p:cNvPr id="62" name="Picture 61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9662" y="3881867"/>
              <a:ext cx="251109" cy="256032"/>
            </a:xfrm>
            <a:prstGeom prst="rect">
              <a:avLst/>
            </a:prstGeom>
          </p:spPr>
        </p:pic>
        <p:pic>
          <p:nvPicPr>
            <p:cNvPr id="63" name="Picture 6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0600" y="3540286"/>
              <a:ext cx="246550" cy="256032"/>
            </a:xfrm>
            <a:prstGeom prst="rect">
              <a:avLst/>
            </a:prstGeom>
          </p:spPr>
        </p:pic>
        <p:pic>
          <p:nvPicPr>
            <p:cNvPr id="64" name="Picture 63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3875" y="3252364"/>
              <a:ext cx="251109" cy="256032"/>
            </a:xfrm>
            <a:prstGeom prst="rect">
              <a:avLst/>
            </a:prstGeom>
          </p:spPr>
        </p:pic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288" y="2456609"/>
              <a:ext cx="251109" cy="256032"/>
            </a:xfrm>
            <a:prstGeom prst="rect">
              <a:avLst/>
            </a:prstGeom>
          </p:spPr>
        </p:pic>
        <p:pic>
          <p:nvPicPr>
            <p:cNvPr id="66" name="Picture 6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76200" y="2729632"/>
              <a:ext cx="251109" cy="256032"/>
            </a:xfrm>
            <a:prstGeom prst="rect">
              <a:avLst/>
            </a:prstGeom>
          </p:spPr>
        </p:pic>
        <p:pic>
          <p:nvPicPr>
            <p:cNvPr id="67" name="Picture 66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187" y="2590948"/>
              <a:ext cx="256032" cy="256032"/>
            </a:xfrm>
            <a:prstGeom prst="rect">
              <a:avLst/>
            </a:prstGeom>
          </p:spPr>
        </p:pic>
        <p:pic>
          <p:nvPicPr>
            <p:cNvPr id="68" name="Picture 6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7384" y="2330367"/>
              <a:ext cx="246550" cy="256032"/>
            </a:xfrm>
            <a:prstGeom prst="rect">
              <a:avLst/>
            </a:prstGeom>
          </p:spPr>
        </p:pic>
        <p:pic>
          <p:nvPicPr>
            <p:cNvPr id="69" name="Picture 68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42918" y="3398623"/>
              <a:ext cx="246550" cy="256032"/>
            </a:xfrm>
            <a:prstGeom prst="rect">
              <a:avLst/>
            </a:prstGeom>
          </p:spPr>
        </p:pic>
        <p:pic>
          <p:nvPicPr>
            <p:cNvPr id="70" name="Picture 69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3114" y="3834532"/>
              <a:ext cx="251109" cy="256032"/>
            </a:xfrm>
            <a:prstGeom prst="rect">
              <a:avLst/>
            </a:prstGeom>
          </p:spPr>
        </p:pic>
        <p:pic>
          <p:nvPicPr>
            <p:cNvPr id="71" name="Picture 70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6110" y="2278551"/>
              <a:ext cx="251109" cy="256032"/>
            </a:xfrm>
            <a:prstGeom prst="rect">
              <a:avLst/>
            </a:prstGeom>
          </p:spPr>
        </p:pic>
        <p:pic>
          <p:nvPicPr>
            <p:cNvPr id="72" name="Picture 71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773" y="2209948"/>
              <a:ext cx="251109" cy="256032"/>
            </a:xfrm>
            <a:prstGeom prst="rect">
              <a:avLst/>
            </a:prstGeom>
          </p:spPr>
        </p:pic>
        <p:pic>
          <p:nvPicPr>
            <p:cNvPr id="73" name="Picture 72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5" y="4137899"/>
              <a:ext cx="246550" cy="256032"/>
            </a:xfrm>
            <a:prstGeom prst="rect">
              <a:avLst/>
            </a:prstGeom>
          </p:spPr>
        </p:pic>
        <p:pic>
          <p:nvPicPr>
            <p:cNvPr id="74" name="Picture 73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9335" y="3313324"/>
              <a:ext cx="256032" cy="256032"/>
            </a:xfrm>
            <a:prstGeom prst="rect">
              <a:avLst/>
            </a:prstGeom>
          </p:spPr>
        </p:pic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843" y="3313324"/>
              <a:ext cx="256032" cy="256032"/>
            </a:xfrm>
            <a:prstGeom prst="rect">
              <a:avLst/>
            </a:prstGeom>
          </p:spPr>
        </p:pic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2773" y="3596788"/>
              <a:ext cx="251109" cy="256032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3875" y="2691532"/>
              <a:ext cx="246550" cy="256032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325" y="2691532"/>
              <a:ext cx="246550" cy="256032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3525" y="2435500"/>
              <a:ext cx="251109" cy="256032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0" y="4000648"/>
              <a:ext cx="246550" cy="256032"/>
            </a:xfrm>
            <a:prstGeom prst="rect">
              <a:avLst/>
            </a:prstGeom>
          </p:spPr>
        </p:pic>
        <p:pic>
          <p:nvPicPr>
            <p:cNvPr id="99" name="Picture 98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71" y="1994996"/>
              <a:ext cx="246550" cy="256032"/>
            </a:xfrm>
            <a:prstGeom prst="rect">
              <a:avLst/>
            </a:prstGeom>
          </p:spPr>
        </p:pic>
        <p:pic>
          <p:nvPicPr>
            <p:cNvPr id="56" name="Picture 8" descr="http://www.ardentflamedesigns.com/resources/network2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6686" r="58859" b="45177"/>
            <a:stretch/>
          </p:blipFill>
          <p:spPr bwMode="auto">
            <a:xfrm>
              <a:off x="-2302934" y="609600"/>
              <a:ext cx="3293534" cy="4586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6" name="Group 45"/>
          <p:cNvGrpSpPr/>
          <p:nvPr/>
        </p:nvGrpSpPr>
        <p:grpSpPr>
          <a:xfrm>
            <a:off x="5810250" y="3657600"/>
            <a:ext cx="3257550" cy="685800"/>
            <a:chOff x="5810250" y="2775099"/>
            <a:chExt cx="3257550" cy="685800"/>
          </a:xfrm>
        </p:grpSpPr>
        <p:grpSp>
          <p:nvGrpSpPr>
            <p:cNvPr id="79" name="Group 78"/>
            <p:cNvGrpSpPr/>
            <p:nvPr/>
          </p:nvGrpSpPr>
          <p:grpSpPr>
            <a:xfrm>
              <a:off x="7524750" y="2775099"/>
              <a:ext cx="685800" cy="685800"/>
              <a:chOff x="5334000" y="1371600"/>
              <a:chExt cx="685800" cy="685800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5334000" y="13716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  <p:pic>
            <p:nvPicPr>
              <p:cNvPr id="82" name="Picture 81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676900" y="1741955"/>
                <a:ext cx="256032" cy="256032"/>
              </a:xfrm>
              <a:prstGeom prst="rect">
                <a:avLst/>
              </a:prstGeom>
            </p:spPr>
          </p:pic>
          <p:pic>
            <p:nvPicPr>
              <p:cNvPr id="86" name="Picture 85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681823" y="1458468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87" name="Picture 86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25791" y="1673352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89" name="Picture 88"/>
              <p:cNvPicPr>
                <a:picLocks noChangeAspect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32368" y="1371600"/>
                <a:ext cx="246550" cy="256032"/>
              </a:xfrm>
              <a:prstGeom prst="rect">
                <a:avLst/>
              </a:prstGeom>
            </p:spPr>
          </p:pic>
        </p:grpSp>
        <p:grpSp>
          <p:nvGrpSpPr>
            <p:cNvPr id="103" name="Group 102"/>
            <p:cNvGrpSpPr/>
            <p:nvPr/>
          </p:nvGrpSpPr>
          <p:grpSpPr>
            <a:xfrm>
              <a:off x="6667500" y="2775099"/>
              <a:ext cx="685800" cy="685800"/>
              <a:chOff x="6934200" y="1524000"/>
              <a:chExt cx="685800" cy="685800"/>
            </a:xfrm>
          </p:grpSpPr>
          <p:pic>
            <p:nvPicPr>
              <p:cNvPr id="88" name="Picture 87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66623" y="1676400"/>
                <a:ext cx="256032" cy="256032"/>
              </a:xfrm>
              <a:prstGeom prst="rect">
                <a:avLst/>
              </a:prstGeom>
            </p:spPr>
          </p:pic>
          <p:pic>
            <p:nvPicPr>
              <p:cNvPr id="93" name="Picture 92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79561" y="1780032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95" name="Picture 94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222655" y="1524000"/>
                <a:ext cx="256032" cy="256032"/>
              </a:xfrm>
              <a:prstGeom prst="rect">
                <a:avLst/>
              </a:prstGeom>
            </p:spPr>
          </p:pic>
          <p:pic>
            <p:nvPicPr>
              <p:cNvPr id="96" name="Picture 95"/>
              <p:cNvPicPr>
                <a:picLocks noChangeAspect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49084" y="1932432"/>
                <a:ext cx="256032" cy="256032"/>
              </a:xfrm>
              <a:prstGeom prst="rect">
                <a:avLst/>
              </a:prstGeom>
            </p:spPr>
          </p:pic>
          <p:sp>
            <p:nvSpPr>
              <p:cNvPr id="101" name="Oval 100"/>
              <p:cNvSpPr/>
              <p:nvPr/>
            </p:nvSpPr>
            <p:spPr>
              <a:xfrm>
                <a:off x="6934200" y="15240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05" name="Group 104"/>
            <p:cNvGrpSpPr/>
            <p:nvPr/>
          </p:nvGrpSpPr>
          <p:grpSpPr>
            <a:xfrm>
              <a:off x="5810250" y="2775099"/>
              <a:ext cx="685800" cy="685800"/>
              <a:chOff x="6858000" y="3505200"/>
              <a:chExt cx="685800" cy="685800"/>
            </a:xfrm>
          </p:grpSpPr>
          <p:pic>
            <p:nvPicPr>
              <p:cNvPr id="91" name="Picture 90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34200" y="3564704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92" name="Picture 91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99562" y="3860247"/>
                <a:ext cx="251109" cy="256032"/>
              </a:xfrm>
              <a:prstGeom prst="rect">
                <a:avLst/>
              </a:prstGeom>
            </p:spPr>
          </p:pic>
          <p:sp>
            <p:nvSpPr>
              <p:cNvPr id="104" name="Oval 103"/>
              <p:cNvSpPr/>
              <p:nvPr/>
            </p:nvSpPr>
            <p:spPr>
              <a:xfrm>
                <a:off x="6858000" y="35052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17" name="Group 116"/>
            <p:cNvGrpSpPr/>
            <p:nvPr/>
          </p:nvGrpSpPr>
          <p:grpSpPr>
            <a:xfrm>
              <a:off x="8382000" y="2775099"/>
              <a:ext cx="685800" cy="685800"/>
              <a:chOff x="6096000" y="2514600"/>
              <a:chExt cx="685800" cy="685800"/>
            </a:xfrm>
          </p:grpSpPr>
          <p:sp>
            <p:nvSpPr>
              <p:cNvPr id="118" name="Oval 117"/>
              <p:cNvSpPr/>
              <p:nvPr/>
            </p:nvSpPr>
            <p:spPr>
              <a:xfrm>
                <a:off x="6096000" y="2514600"/>
                <a:ext cx="685800" cy="685800"/>
              </a:xfrm>
              <a:prstGeom prst="ellipse">
                <a:avLst/>
              </a:prstGeom>
              <a:no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black"/>
                  </a:solidFill>
                </a:endParaRPr>
              </a:p>
            </p:txBody>
          </p:sp>
          <p:pic>
            <p:nvPicPr>
              <p:cNvPr id="119" name="Picture 118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225891" y="2791968"/>
                <a:ext cx="251109" cy="256032"/>
              </a:xfrm>
              <a:prstGeom prst="rect">
                <a:avLst/>
              </a:prstGeom>
            </p:spPr>
          </p:pic>
          <p:pic>
            <p:nvPicPr>
              <p:cNvPr id="120" name="Picture 119"/>
              <p:cNvPicPr>
                <a:picLocks noChangeAspect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08226" y="2833116"/>
                <a:ext cx="246550" cy="256032"/>
              </a:xfrm>
              <a:prstGeom prst="rect">
                <a:avLst/>
              </a:prstGeom>
            </p:spPr>
          </p:pic>
          <p:pic>
            <p:nvPicPr>
              <p:cNvPr id="121" name="Picture 120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82672" y="2514600"/>
                <a:ext cx="251109" cy="256032"/>
              </a:xfrm>
              <a:prstGeom prst="rect">
                <a:avLst/>
              </a:prstGeom>
            </p:spPr>
          </p:pic>
        </p:grpSp>
      </p:grpSp>
      <p:grpSp>
        <p:nvGrpSpPr>
          <p:cNvPr id="52" name="Group 51"/>
          <p:cNvGrpSpPr/>
          <p:nvPr/>
        </p:nvGrpSpPr>
        <p:grpSpPr>
          <a:xfrm>
            <a:off x="3962400" y="3200400"/>
            <a:ext cx="1724995" cy="1786086"/>
            <a:chOff x="3733800" y="4800600"/>
            <a:chExt cx="1724995" cy="1786086"/>
          </a:xfrm>
        </p:grpSpPr>
        <p:pic>
          <p:nvPicPr>
            <p:cNvPr id="113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733800" y="5389080"/>
              <a:ext cx="554961" cy="689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4" name="Curved Down Arrow 113"/>
            <p:cNvSpPr/>
            <p:nvPr/>
          </p:nvSpPr>
          <p:spPr>
            <a:xfrm>
              <a:off x="3962400" y="4800600"/>
              <a:ext cx="1246045" cy="507869"/>
            </a:xfrm>
            <a:prstGeom prst="curvedDownArrow">
              <a:avLst/>
            </a:prstGeom>
            <a:ln>
              <a:noFill/>
            </a:ln>
            <a:effectLst>
              <a:glow rad="635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115" name="Picture 7"/>
            <p:cNvPicPr>
              <a:picLocks noChangeAspect="1" noChangeArrowheads="1"/>
            </p:cNvPicPr>
            <p:nvPr/>
          </p:nvPicPr>
          <p:blipFill rotWithShape="1"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202"/>
            <a:stretch/>
          </p:blipFill>
          <p:spPr bwMode="auto">
            <a:xfrm>
              <a:off x="4876800" y="5334000"/>
              <a:ext cx="581995" cy="7448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" name="Curved Down Arrow 111"/>
            <p:cNvSpPr/>
            <p:nvPr/>
          </p:nvSpPr>
          <p:spPr>
            <a:xfrm flipH="1" flipV="1">
              <a:off x="3962400" y="6078817"/>
              <a:ext cx="1246045" cy="507869"/>
            </a:xfrm>
            <a:prstGeom prst="curvedDownArrow">
              <a:avLst/>
            </a:prstGeom>
            <a:ln>
              <a:noFill/>
            </a:ln>
            <a:effectLst>
              <a:glow rad="635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6" y="274638"/>
            <a:ext cx="8716234" cy="1143000"/>
          </a:xfrm>
        </p:spPr>
        <p:txBody>
          <a:bodyPr>
            <a:noAutofit/>
          </a:bodyPr>
          <a:lstStyle/>
          <a:p>
            <a:r>
              <a:rPr lang="en-US" sz="4000" dirty="0" smtClean="0"/>
              <a:t>CueT: Cooperating machine and human </a:t>
            </a:r>
            <a:endParaRPr lang="en-US" sz="4000" dirty="0"/>
          </a:p>
        </p:txBody>
      </p:sp>
      <p:sp>
        <p:nvSpPr>
          <p:cNvPr id="102" name="Rectangle 101"/>
          <p:cNvSpPr/>
          <p:nvPr/>
        </p:nvSpPr>
        <p:spPr>
          <a:xfrm>
            <a:off x="2667000" y="6477000"/>
            <a:ext cx="64343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[CueT: Human-Guided Fast and Accurate Network Alarm </a:t>
            </a:r>
            <a:r>
              <a:rPr lang="en-US" sz="1600" dirty="0" smtClean="0"/>
              <a:t>Triage, CHI 2011]</a:t>
            </a:r>
            <a:endParaRPr lang="en-US" sz="1600" dirty="0"/>
          </a:p>
        </p:txBody>
      </p:sp>
      <p:sp>
        <p:nvSpPr>
          <p:cNvPr id="41" name="Date Placeholder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1109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1846"/>
    </mc:Choice>
    <mc:Fallback xmlns="">
      <p:transition advTm="21846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77" t="80781" r="61429" b="4197"/>
          <a:stretch/>
        </p:blipFill>
        <p:spPr>
          <a:xfrm>
            <a:off x="4738671" y="1347383"/>
            <a:ext cx="1357329" cy="7862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42" t="80780" r="71278" b="558"/>
          <a:stretch/>
        </p:blipFill>
        <p:spPr>
          <a:xfrm>
            <a:off x="2286000" y="1385483"/>
            <a:ext cx="2212039" cy="97671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645961" y="5675293"/>
            <a:ext cx="4193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prstClr val="black"/>
                </a:solidFill>
              </a:rPr>
              <a:t>10% accuracy improvement 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12162" y="56388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prstClr val="black"/>
                </a:solidFill>
              </a:rPr>
              <a:t>50% speed improvement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eT i</a:t>
            </a:r>
            <a:r>
              <a:rPr lang="en-US" dirty="0" smtClean="0"/>
              <a:t>s faster and more accurat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39" r="67298" b="18063"/>
          <a:stretch/>
        </p:blipFill>
        <p:spPr>
          <a:xfrm>
            <a:off x="4267200" y="1881282"/>
            <a:ext cx="3742205" cy="392229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6" r="33857" b="15633"/>
          <a:stretch/>
        </p:blipFill>
        <p:spPr>
          <a:xfrm>
            <a:off x="762000" y="1936804"/>
            <a:ext cx="3544419" cy="3778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47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leashing CueT on oper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r>
              <a:rPr lang="en-US" dirty="0" smtClean="0"/>
              <a:t>Key hurdle: </a:t>
            </a:r>
            <a:r>
              <a:rPr lang="en-US" dirty="0" smtClean="0"/>
              <a:t>predictable control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Predictability in system actions and recommenda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Unlearning bad example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Direct control for special cases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853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am a network systems researc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uild </a:t>
            </a:r>
            <a:r>
              <a:rPr lang="en-US" dirty="0" smtClean="0">
                <a:solidFill>
                  <a:schemeClr val="tx1"/>
                </a:solidFill>
              </a:rPr>
              <a:t>(or improve) network systems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uild </a:t>
            </a:r>
            <a:r>
              <a:rPr lang="en-US" dirty="0" smtClean="0">
                <a:solidFill>
                  <a:schemeClr val="tx1"/>
                </a:solidFill>
              </a:rPr>
              <a:t>tools to understand complex systems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View </a:t>
            </a:r>
            <a:r>
              <a:rPr lang="en-US" dirty="0" smtClean="0">
                <a:solidFill>
                  <a:schemeClr val="tx1"/>
                </a:solidFill>
              </a:rPr>
              <a:t>system building </a:t>
            </a:r>
            <a:r>
              <a:rPr lang="en-US" dirty="0" smtClean="0">
                <a:solidFill>
                  <a:schemeClr val="tx1"/>
                </a:solidFill>
              </a:rPr>
              <a:t>as the art of balancing technical, economic, and business factors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nd off late, human factors to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1916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4"/>
          <p:cNvSpPr>
            <a:spLocks noGrp="1"/>
          </p:cNvSpPr>
          <p:nvPr>
            <p:ph type="title"/>
          </p:nvPr>
        </p:nvSpPr>
        <p:spPr>
          <a:xfrm>
            <a:off x="457200" y="4267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>Considerations for </a:t>
            </a:r>
            <a:r>
              <a:rPr lang="en-US" sz="3200" dirty="0" smtClean="0">
                <a:solidFill>
                  <a:schemeClr val="tx1"/>
                </a:solidFill>
              </a:rPr>
              <a:t>network alarm triag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715000" y="1447800"/>
            <a:ext cx="27527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redictable control</a:t>
            </a:r>
            <a:r>
              <a:rPr lang="en-US" sz="2400" dirty="0" smtClean="0"/>
              <a:t>  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 rot="5400000">
            <a:off x="2398067" y="2321869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 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567923" y="235996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peed</a:t>
            </a:r>
            <a:r>
              <a:rPr lang="en-US" sz="2400" dirty="0" smtClean="0"/>
              <a:t>  </a:t>
            </a:r>
            <a:endParaRPr lang="en-US" sz="2400" dirty="0"/>
          </a:p>
        </p:txBody>
      </p:sp>
      <p:sp>
        <p:nvSpPr>
          <p:cNvPr id="20" name="Right Arrow 19"/>
          <p:cNvSpPr/>
          <p:nvPr/>
        </p:nvSpPr>
        <p:spPr>
          <a:xfrm>
            <a:off x="4114800" y="2514600"/>
            <a:ext cx="914400" cy="228600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129135" y="24384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10800000">
            <a:off x="1445568" y="24384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 rot="5400000">
            <a:off x="7394977" y="2398069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 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 rot="16200000">
            <a:off x="5564833" y="2436167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peed</a:t>
            </a:r>
            <a:r>
              <a:rPr lang="en-US" sz="2400" dirty="0" smtClean="0"/>
              <a:t>  </a:t>
            </a:r>
            <a:endParaRPr lang="en-US" sz="2400" dirty="0"/>
          </a:p>
        </p:txBody>
      </p:sp>
      <p:sp>
        <p:nvSpPr>
          <p:cNvPr id="26" name="Right Arrow 25"/>
          <p:cNvSpPr/>
          <p:nvPr/>
        </p:nvSpPr>
        <p:spPr>
          <a:xfrm>
            <a:off x="7126045" y="25146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6442478" y="25146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16200000">
            <a:off x="6774873" y="2096617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93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mart h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Capability to automate and control multiple, disparate systems within the home </a:t>
            </a:r>
            <a:r>
              <a:rPr lang="en-US" sz="2400" dirty="0" smtClean="0"/>
              <a:t>[ABI Research]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omeNets | ratul |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" name="Picture 5" descr="C:\Users\ratul\AppData\Local\Microsoft\Windows\Temporary Internet Files\Content.IE5\AWFMYCNF\MC90043524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44" y="3814563"/>
            <a:ext cx="612924" cy="1212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ratul\AppData\Local\Microsoft\Windows\Temporary Internet Files\Content.IE5\YWB3Y6Y1\MC900433826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252" y="3986161"/>
            <a:ext cx="736316" cy="736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:\Users\ratul\AppData\Local\Microsoft\Windows\Temporary Internet Files\Content.IE5\PVR1TTI8\MC900439833[2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368" y="3918777"/>
            <a:ext cx="879900" cy="87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C:\Users\ratul\AppData\Local\Microsoft\Windows\Temporary Internet Files\Content.IE5\PVR1TTI8\MC90043486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7368" y="3992806"/>
            <a:ext cx="729671" cy="729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C:\Users\ratul\AppData\Local\Microsoft\Windows\Temporary Internet Files\Content.IE5\AWFMYCNF\MC900433050[1]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768" y="4940336"/>
            <a:ext cx="696541" cy="696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290357"/>
            <a:ext cx="1304485" cy="322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493" y="3950767"/>
            <a:ext cx="890252" cy="695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6" descr="http://www.keylessaccesslocks.com/images/Schlage%20BE365-PLY-505_SL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368" y="5027277"/>
            <a:ext cx="730077" cy="730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3" descr="http://tompelt.files.wordpress.com/2009/10/thermostat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898" y="5191331"/>
            <a:ext cx="773470" cy="599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0" descr="http://www.adirondackplaza.com/shop/Adirondack_Plaza/images/homesent-motionsensor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468" y="5127466"/>
            <a:ext cx="417300" cy="585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5" descr="http://www.getxbox360.com/wp-content/uploads/2008/01/xbox360elite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9844" y="3987710"/>
            <a:ext cx="577553" cy="785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163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Why are smart homes not mainstream?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concept is older than two decad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mmercial systems and research prototypes exist</a:t>
            </a:r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r>
              <a:rPr lang="en-US" dirty="0" smtClean="0"/>
              <a:t>Initial hypothes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s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eterogene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67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udy of automated hom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640175"/>
            <a:ext cx="5399532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 understand barriers to broad adoption</a:t>
            </a:r>
          </a:p>
          <a:p>
            <a:r>
              <a:rPr lang="en-US" sz="2400" dirty="0" smtClean="0"/>
              <a:t>14 homes with one or more of: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700" dirty="0" smtClean="0"/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/>
              <a:t>Remote lighting </a:t>
            </a:r>
            <a:r>
              <a:rPr lang="en-US" sz="2000" dirty="0"/>
              <a:t>c</a:t>
            </a:r>
            <a:r>
              <a:rPr lang="en-US" sz="2000" dirty="0" smtClean="0"/>
              <a:t>ontrol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/>
              <a:t>Multi-</a:t>
            </a:r>
            <a:r>
              <a:rPr lang="en-US" sz="2000" dirty="0"/>
              <a:t>r</a:t>
            </a:r>
            <a:r>
              <a:rPr lang="en-US" sz="2000" dirty="0" smtClean="0"/>
              <a:t>oom audio/video systems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/>
              <a:t>Security cameras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/>
              <a:t>Motion detectors</a:t>
            </a:r>
            <a:endParaRPr lang="en-US" sz="2000" dirty="0"/>
          </a:p>
        </p:txBody>
      </p:sp>
      <p:grpSp>
        <p:nvGrpSpPr>
          <p:cNvPr id="2" name="Group 1"/>
          <p:cNvGrpSpPr/>
          <p:nvPr/>
        </p:nvGrpSpPr>
        <p:grpSpPr>
          <a:xfrm>
            <a:off x="838200" y="4343400"/>
            <a:ext cx="2362200" cy="1816904"/>
            <a:chOff x="838200" y="4343400"/>
            <a:chExt cx="2362200" cy="1816904"/>
          </a:xfrm>
        </p:grpSpPr>
        <p:pic>
          <p:nvPicPr>
            <p:cNvPr id="4105" name="Picture 9" descr="C:\Users\ajbrush\AppData\Local\Microsoft\Windows\Temporary Internet Files\Content.IE5\VR1Q5BE0\MC900434784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514" y="4343400"/>
              <a:ext cx="1447572" cy="1447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838200" y="5790972"/>
              <a:ext cx="2362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Inventory</a:t>
              </a:r>
              <a:endParaRPr lang="en-US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2819400" y="4171232"/>
            <a:ext cx="2362200" cy="2266299"/>
            <a:chOff x="2971800" y="4171232"/>
            <a:chExt cx="2362200" cy="2266299"/>
          </a:xfrm>
        </p:grpSpPr>
        <p:pic>
          <p:nvPicPr>
            <p:cNvPr id="4106" name="Picture 10" descr="C:\Users\ajbrush\AppData\Local\Microsoft\Windows\Temporary Internet Files\Content.IE5\2F675CG6\MC900441322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8088" y="4171232"/>
              <a:ext cx="889625" cy="889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07" name="Picture 11" descr="C:\Users\ajbrush\AppData\Local\Microsoft\Windows\Temporary Internet Files\Content.IE5\DDN9ZAQ9\MC900441321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294" y="4953000"/>
              <a:ext cx="801213" cy="8012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2971800" y="5791200"/>
              <a:ext cx="2362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Semi-Structured Interview</a:t>
              </a:r>
              <a:endParaRPr lang="en-US" dirty="0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334000" y="4703006"/>
            <a:ext cx="1853184" cy="1436941"/>
            <a:chOff x="5456301" y="4703006"/>
            <a:chExt cx="1853184" cy="1436941"/>
          </a:xfrm>
        </p:grpSpPr>
        <p:pic>
          <p:nvPicPr>
            <p:cNvPr id="4108" name="Picture 12" descr="C:\Users\ajbrush\AppData\Local\Microsoft\Windows\Temporary Internet Files\Content.IE5\VR1Q5BE0\MP900402265[1]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7180" y="4703006"/>
              <a:ext cx="1511427" cy="10072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5456301" y="5770615"/>
              <a:ext cx="1853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Questionnaire</a:t>
              </a:r>
              <a:endParaRPr lang="en-US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7239000" y="4738778"/>
            <a:ext cx="1853184" cy="1384427"/>
            <a:chOff x="7388352" y="4738778"/>
            <a:chExt cx="1853184" cy="1384427"/>
          </a:xfrm>
        </p:grpSpPr>
        <p:pic>
          <p:nvPicPr>
            <p:cNvPr id="4110" name="Picture 14" descr="C:\Users\ajbrush\AppData\Local\Microsoft\Windows\Temporary Internet Files\Content.IE5\N2DN4RO4\MC900221843[1].wm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1014" y="4738778"/>
              <a:ext cx="947861" cy="10023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TextBox 36"/>
            <p:cNvSpPr txBox="1"/>
            <p:nvPr/>
          </p:nvSpPr>
          <p:spPr>
            <a:xfrm>
              <a:off x="7388352" y="5753873"/>
              <a:ext cx="1853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Home Tour</a:t>
              </a:r>
              <a:endParaRPr lang="en-US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5567172" y="1665663"/>
            <a:ext cx="3814572" cy="2513669"/>
            <a:chOff x="5567172" y="1665663"/>
            <a:chExt cx="3814572" cy="2513669"/>
          </a:xfrm>
        </p:grpSpPr>
        <p:grpSp>
          <p:nvGrpSpPr>
            <p:cNvPr id="9" name="Group 8"/>
            <p:cNvGrpSpPr/>
            <p:nvPr/>
          </p:nvGrpSpPr>
          <p:grpSpPr>
            <a:xfrm>
              <a:off x="5567172" y="1665663"/>
              <a:ext cx="3814572" cy="2513669"/>
              <a:chOff x="5562600" y="1580727"/>
              <a:chExt cx="3814572" cy="2513669"/>
            </a:xfrm>
          </p:grpSpPr>
          <p:pic>
            <p:nvPicPr>
              <p:cNvPr id="4103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33032" y="15807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104" name="Picture 8" descr="C:\Users\ajbrush\AppData\Local\Microsoft\Windows\Temporary Internet Files\Content.IE5\N2DN4RO4\MC900442009[1]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62600" y="1905000"/>
                <a:ext cx="1152144" cy="1152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1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85432" y="17331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37832" y="18855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90232" y="20379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42632" y="21903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95032" y="23427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47432" y="24951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7" name="Picture 7" descr="C:\Users\ajbrush\AppData\Local\Microsoft\Windows\Temporary Internet Files\Content.IE5\VR1Q5BE0\MC900442080[1]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99832" y="2647527"/>
                <a:ext cx="1066800" cy="9534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8" name="Picture 8" descr="C:\Users\ajbrush\AppData\Local\Microsoft\Windows\Temporary Internet Files\Content.IE5\N2DN4RO4\MC900442009[1]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24144" y="2057400"/>
                <a:ext cx="1152144" cy="1152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8" descr="C:\Users\ajbrush\AppData\Local\Microsoft\Windows\Temporary Internet Files\Content.IE5\N2DN4RO4\MC900442009[1]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6544" y="2209800"/>
                <a:ext cx="1152144" cy="1152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" name="Picture 8" descr="C:\Users\ajbrush\AppData\Local\Microsoft\Windows\Temporary Internet Files\Content.IE5\N2DN4RO4\MC900442009[1]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28944" y="2362200"/>
                <a:ext cx="1152144" cy="1152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1" name="Picture 8" descr="C:\Users\ajbrush\AppData\Local\Microsoft\Windows\Temporary Internet Files\Content.IE5\N2DN4RO4\MC900442009[1]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81344" y="2514600"/>
                <a:ext cx="1152144" cy="1152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6" name="TextBox 25"/>
              <p:cNvSpPr txBox="1"/>
              <p:nvPr/>
            </p:nvSpPr>
            <p:spPr>
              <a:xfrm>
                <a:off x="5852160" y="3448590"/>
                <a:ext cx="17617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 smtClean="0"/>
                  <a:t>Outsourced </a:t>
                </a:r>
                <a:endParaRPr lang="en-US" dirty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7615428" y="3725064"/>
                <a:ext cx="17617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 smtClean="0"/>
                  <a:t>DIY</a:t>
                </a:r>
                <a:endParaRPr lang="en-US" dirty="0"/>
              </a:p>
            </p:txBody>
          </p:sp>
        </p:grpSp>
        <p:pic>
          <p:nvPicPr>
            <p:cNvPr id="38" name="Picture 7" descr="C:\Users\ajbrush\AppData\Local\Microsoft\Windows\Temporary Internet Files\Content.IE5\VR1Q5BE0\MC900442080[1].wm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52232" y="2819400"/>
              <a:ext cx="1066800" cy="953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" name="Rectangle 38"/>
          <p:cNvSpPr/>
          <p:nvPr/>
        </p:nvSpPr>
        <p:spPr>
          <a:xfrm>
            <a:off x="2667001" y="6477000"/>
            <a:ext cx="63520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[Home automation in the wild: Challenges and opportunities, CHI 2011]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60781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 barriers to broad ado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st of ownership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flexibility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oor manageability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ifficulty achieving secur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pic>
        <p:nvPicPr>
          <p:cNvPr id="6" name="Picture 4" descr="C:\Users\ajbrush\AppData\Local\Microsoft\Windows\Temporary Internet Files\Content.IE5\HXSIK7K5\MC900431586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350525"/>
            <a:ext cx="1108225" cy="110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ajbrush\Documents\AJB\Projects\HomeNetworking\FieldVisits\Data\HouseholdK\100_083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1" t="24206" r="23374" b="2422"/>
          <a:stretch/>
        </p:blipFill>
        <p:spPr bwMode="auto">
          <a:xfrm>
            <a:off x="6324600" y="3657600"/>
            <a:ext cx="1165176" cy="985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C:\Users\ajbrush\Documents\AJB\Projects\HomeNetworking\FieldVisits\Data\HouseholdB\100_052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631628" y="2780695"/>
            <a:ext cx="1350677" cy="101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C:\Users\ajbrush\Documents\AJB\Projects\HomeNetworking\FieldVisits\Data\HouseholdH\100_081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601604" y="4969908"/>
            <a:ext cx="1311360" cy="983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C:\Users\ajbrush\Documents\AJB\Projects\HomeNetworking\FieldVisits\Data\HouseholdF\100_0718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22" t="32556" r="37713" b="5354"/>
          <a:stretch/>
        </p:blipFill>
        <p:spPr bwMode="auto">
          <a:xfrm>
            <a:off x="7239000" y="4827997"/>
            <a:ext cx="1044919" cy="126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ratul\AppData\Local\Microsoft\Windows\Temporary Internet Files\Content.IE5\SJV8LD9K\MC900280288[1]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756" y="1215819"/>
            <a:ext cx="973244" cy="1377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4152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implications for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users incrementally add functionalit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hile mixing </a:t>
            </a:r>
            <a:r>
              <a:rPr lang="en-US" dirty="0"/>
              <a:t>hardware from different vendors</a:t>
            </a:r>
          </a:p>
          <a:p>
            <a:r>
              <a:rPr lang="en-US" dirty="0"/>
              <a:t>Simplify access control and guest access</a:t>
            </a:r>
          </a:p>
          <a:p>
            <a:r>
              <a:rPr lang="en-US" dirty="0" smtClean="0"/>
              <a:t>Build </a:t>
            </a:r>
            <a:r>
              <a:rPr lang="en-US" dirty="0"/>
              <a:t>confidence-building security </a:t>
            </a:r>
            <a:r>
              <a:rPr lang="en-US" dirty="0" smtClean="0"/>
              <a:t>mechanisms</a:t>
            </a:r>
          </a:p>
          <a:p>
            <a:endParaRPr lang="en-US" dirty="0"/>
          </a:p>
          <a:p>
            <a:r>
              <a:rPr lang="en-US" dirty="0" smtClean="0"/>
              <a:t>Theme: Network management for end user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urrent techniques are enterprise heav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5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HomeOS: A hub for home technology</a:t>
            </a:r>
            <a:endParaRPr lang="en-US" b="1" dirty="0"/>
          </a:p>
        </p:txBody>
      </p:sp>
      <p:pic>
        <p:nvPicPr>
          <p:cNvPr id="6" name="Picture 5" descr="C:\Users\ratul\AppData\Local\Microsoft\Windows\Temporary Internet Files\Content.IE5\AWFMYCNF\MC90043524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20" y="4429913"/>
            <a:ext cx="418427" cy="827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:\Users\ratul\AppData\Local\Microsoft\Windows\Temporary Internet Files\Content.IE5\PVR1TTI8\MC900439833[2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56" y="4347264"/>
            <a:ext cx="600684" cy="600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C:\Users\ratul\AppData\Local\Microsoft\Windows\Temporary Internet Files\Content.IE5\PVR1TTI8\MC90043486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913" y="4369275"/>
            <a:ext cx="498127" cy="49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C:\Users\ratul\AppData\Local\Microsoft\Windows\Temporary Internet Files\Content.IE5\AWFMYCNF\MC900433050[1].jpg"/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6914475" y="4522623"/>
            <a:ext cx="419965" cy="419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957" y="4515731"/>
            <a:ext cx="632483" cy="312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6" descr="http://www.keylessaccesslocks.com/images/Schlage%20BE365-PLY-505_SL.jpg"/>
          <p:cNvPicPr>
            <a:picLocks noChangeAspect="1" noChangeArrowheads="1"/>
          </p:cNvPicPr>
          <p:nvPr/>
        </p:nvPicPr>
        <p:blipFill>
          <a:blip r:embed="rId8"/>
          <a:stretch>
            <a:fillRect/>
          </a:stretch>
        </p:blipFill>
        <p:spPr bwMode="auto">
          <a:xfrm>
            <a:off x="5769236" y="4445178"/>
            <a:ext cx="498404" cy="498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3" descr="http://tompelt.files.wordpress.com/2009/10/thermostat.jpg"/>
          <p:cNvPicPr>
            <a:picLocks noChangeAspect="1" noChangeArrowheads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3989314" y="4464556"/>
            <a:ext cx="525726" cy="409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0" descr="http://www.adirondackplaza.com/shop/Adirondack_Plaza/images/homesent-motionsensor.jpg"/>
          <p:cNvPicPr>
            <a:picLocks noChangeAspect="1" noChangeArrowheads="1"/>
          </p:cNvPicPr>
          <p:nvPr/>
        </p:nvPicPr>
        <p:blipFill>
          <a:blip r:embed="rId10"/>
          <a:stretch>
            <a:fillRect/>
          </a:stretch>
        </p:blipFill>
        <p:spPr bwMode="auto">
          <a:xfrm>
            <a:off x="4743640" y="4475021"/>
            <a:ext cx="284776" cy="39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5" descr="http://www.getxbox360.com/wp-content/uploads/2008/01/xbox360elite.jpg"/>
          <p:cNvPicPr>
            <a:picLocks noChangeAspect="1" noChangeArrowheads="1"/>
          </p:cNvPicPr>
          <p:nvPr/>
        </p:nvPicPr>
        <p:blipFill>
          <a:blip r:embed="rId11"/>
          <a:stretch>
            <a:fillRect/>
          </a:stretch>
        </p:blipFill>
        <p:spPr bwMode="auto">
          <a:xfrm>
            <a:off x="3360615" y="4447680"/>
            <a:ext cx="392425" cy="536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814976" y="3457080"/>
            <a:ext cx="6655171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HomeOS</a:t>
            </a:r>
            <a:endParaRPr lang="en-US" sz="2400" dirty="0"/>
          </a:p>
        </p:txBody>
      </p:sp>
      <p:sp>
        <p:nvSpPr>
          <p:cNvPr id="17" name="Oval 16"/>
          <p:cNvSpPr/>
          <p:nvPr/>
        </p:nvSpPr>
        <p:spPr>
          <a:xfrm>
            <a:off x="1964162" y="2581674"/>
            <a:ext cx="1490935" cy="685800"/>
          </a:xfrm>
          <a:prstGeom prst="ellipse">
            <a:avLst/>
          </a:prstGeom>
          <a:solidFill>
            <a:srgbClr val="CCFFCC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Video Rec.</a:t>
            </a:r>
          </a:p>
        </p:txBody>
      </p:sp>
      <p:sp>
        <p:nvSpPr>
          <p:cNvPr id="18" name="Oval 17"/>
          <p:cNvSpPr/>
          <p:nvPr/>
        </p:nvSpPr>
        <p:spPr>
          <a:xfrm>
            <a:off x="3176449" y="2581674"/>
            <a:ext cx="1490935" cy="685800"/>
          </a:xfrm>
          <a:prstGeom prst="ellipse">
            <a:avLst/>
          </a:prstGeom>
          <a:solidFill>
            <a:srgbClr val="CCFFCC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mote Unlock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1964162" y="3990479"/>
            <a:ext cx="6284677" cy="457201"/>
            <a:chOff x="1240768" y="4495800"/>
            <a:chExt cx="6912632" cy="597224"/>
          </a:xfrm>
        </p:grpSpPr>
        <p:cxnSp>
          <p:nvCxnSpPr>
            <p:cNvPr id="5" name="Straight Arrow Connector 4"/>
            <p:cNvCxnSpPr/>
            <p:nvPr/>
          </p:nvCxnSpPr>
          <p:spPr>
            <a:xfrm flipH="1" flipV="1">
              <a:off x="1240768" y="4559624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H="1" flipV="1">
              <a:off x="22097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H="1" flipV="1">
              <a:off x="29717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37337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H="1" flipV="1">
              <a:off x="44195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 flipH="1" flipV="1">
              <a:off x="50291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 flipV="1">
              <a:off x="56387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 flipV="1">
              <a:off x="6248400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H="1" flipV="1">
              <a:off x="68579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H="1" flipV="1">
              <a:off x="75437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 flipV="1">
              <a:off x="8153399" y="4495800"/>
              <a:ext cx="1" cy="533400"/>
            </a:xfrm>
            <a:prstGeom prst="straightConnector1">
              <a:avLst/>
            </a:prstGeom>
            <a:ln w="38100"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Oval 42"/>
          <p:cNvSpPr/>
          <p:nvPr/>
        </p:nvSpPr>
        <p:spPr>
          <a:xfrm>
            <a:off x="4289683" y="2542680"/>
            <a:ext cx="1490935" cy="685800"/>
          </a:xfrm>
          <a:prstGeom prst="ellipse">
            <a:avLst/>
          </a:prstGeom>
          <a:solidFill>
            <a:srgbClr val="CCFFCC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limate</a:t>
            </a:r>
          </a:p>
        </p:txBody>
      </p:sp>
      <p:cxnSp>
        <p:nvCxnSpPr>
          <p:cNvPr id="45" name="Straight Arrow Connector 44"/>
          <p:cNvCxnSpPr>
            <a:endCxn id="41" idx="2"/>
          </p:cNvCxnSpPr>
          <p:nvPr/>
        </p:nvCxnSpPr>
        <p:spPr>
          <a:xfrm flipV="1">
            <a:off x="7779692" y="3147071"/>
            <a:ext cx="505545" cy="310009"/>
          </a:xfrm>
          <a:prstGeom prst="straightConnector1">
            <a:avLst/>
          </a:prstGeom>
          <a:ln w="3810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loud"/>
          <p:cNvSpPr>
            <a:spLocks noChangeAspect="1" noEditPoints="1" noChangeArrowheads="1"/>
          </p:cNvSpPr>
          <p:nvPr/>
        </p:nvSpPr>
        <p:spPr bwMode="auto">
          <a:xfrm>
            <a:off x="5550598" y="1447800"/>
            <a:ext cx="2698242" cy="86628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400" dirty="0" err="1" smtClean="0"/>
              <a:t>HomeStore</a:t>
            </a:r>
            <a:endParaRPr lang="en-US" sz="2400" dirty="0"/>
          </a:p>
        </p:txBody>
      </p:sp>
      <p:cxnSp>
        <p:nvCxnSpPr>
          <p:cNvPr id="50" name="Straight Arrow Connector 49"/>
          <p:cNvCxnSpPr>
            <a:endCxn id="41" idx="0"/>
          </p:cNvCxnSpPr>
          <p:nvPr/>
        </p:nvCxnSpPr>
        <p:spPr>
          <a:xfrm>
            <a:off x="7779692" y="2140763"/>
            <a:ext cx="505545" cy="401917"/>
          </a:xfrm>
          <a:prstGeom prst="straightConnector1">
            <a:avLst/>
          </a:prstGeom>
          <a:ln w="3810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44" idx="1"/>
          </p:cNvCxnSpPr>
          <p:nvPr/>
        </p:nvCxnSpPr>
        <p:spPr>
          <a:xfrm flipV="1">
            <a:off x="6899719" y="2313158"/>
            <a:ext cx="0" cy="1143922"/>
          </a:xfrm>
          <a:prstGeom prst="straightConnector1">
            <a:avLst/>
          </a:prstGeom>
          <a:ln w="3810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36" descr="camera-trimmed.png"/>
          <p:cNvPicPr>
            <a:picLocks noChangeAspect="1"/>
          </p:cNvPicPr>
          <p:nvPr/>
        </p:nvPicPr>
        <p:blipFill>
          <a:blip r:embed="rId12">
            <a:alphaModFix/>
          </a:blip>
          <a:stretch>
            <a:fillRect/>
          </a:stretch>
        </p:blipFill>
        <p:spPr>
          <a:xfrm>
            <a:off x="5124640" y="4463152"/>
            <a:ext cx="535377" cy="424034"/>
          </a:xfrm>
          <a:prstGeom prst="rect">
            <a:avLst/>
          </a:prstGeom>
        </p:spPr>
      </p:pic>
      <p:pic>
        <p:nvPicPr>
          <p:cNvPr id="41" name="Picture 40" descr="msn-user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959873" y="2542680"/>
            <a:ext cx="650727" cy="60439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89109" y="3984426"/>
            <a:ext cx="156349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Z-Wave, DLNA, WiFi, etc.</a:t>
            </a:r>
            <a:endParaRPr lang="en-US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0" y="5257800"/>
            <a:ext cx="2012999" cy="1069846"/>
          </a:xfrm>
          <a:prstGeom prst="wedgeRoundRectCallout">
            <a:avLst>
              <a:gd name="adj1" fmla="val 37745"/>
              <a:gd name="adj2" fmla="val 27011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HomeOS logically centralizes all devices  in the home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Rounded Rectangular Callout 37"/>
          <p:cNvSpPr/>
          <p:nvPr/>
        </p:nvSpPr>
        <p:spPr>
          <a:xfrm>
            <a:off x="2057400" y="5265067"/>
            <a:ext cx="1994070" cy="1069846"/>
          </a:xfrm>
          <a:prstGeom prst="wedgeRoundRectCallout">
            <a:avLst>
              <a:gd name="adj1" fmla="val 37745"/>
              <a:gd name="adj2" fmla="val 27011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ers interact with HomeOS rather than individual device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9" name="Rounded Rectangular Callout 38"/>
          <p:cNvSpPr/>
          <p:nvPr/>
        </p:nvSpPr>
        <p:spPr>
          <a:xfrm>
            <a:off x="4127671" y="5265067"/>
            <a:ext cx="2654129" cy="1069846"/>
          </a:xfrm>
          <a:prstGeom prst="wedgeRoundRectCallout">
            <a:avLst>
              <a:gd name="adj1" fmla="val 37745"/>
              <a:gd name="adj2" fmla="val 27011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pps (not users) implement cross-device functionality using simple API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Rounded Rectangular Callout 41"/>
          <p:cNvSpPr/>
          <p:nvPr/>
        </p:nvSpPr>
        <p:spPr>
          <a:xfrm>
            <a:off x="6858000" y="5265067"/>
            <a:ext cx="2286000" cy="1069846"/>
          </a:xfrm>
          <a:prstGeom prst="wedgeRoundRectCallout">
            <a:avLst>
              <a:gd name="adj1" fmla="val 37745"/>
              <a:gd name="adj2" fmla="val 27011"/>
              <a:gd name="adj3" fmla="val 1666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HomeStore helps users find compatible devices and apps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157" y="4461828"/>
            <a:ext cx="230351" cy="443052"/>
          </a:xfrm>
          <a:prstGeom prst="rect">
            <a:avLst/>
          </a:prstGeom>
        </p:spPr>
      </p:pic>
      <p:sp>
        <p:nvSpPr>
          <p:cNvPr id="46" name="Rectangle 45"/>
          <p:cNvSpPr/>
          <p:nvPr/>
        </p:nvSpPr>
        <p:spPr>
          <a:xfrm>
            <a:off x="2791968" y="6519446"/>
            <a:ext cx="63520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[The home needs an operating system (and an app store), </a:t>
            </a:r>
            <a:r>
              <a:rPr lang="en-US" sz="1600" dirty="0" err="1" smtClean="0"/>
              <a:t>HotNets</a:t>
            </a:r>
            <a:r>
              <a:rPr lang="en-US" sz="1600" dirty="0" smtClean="0"/>
              <a:t> 2010]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83782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000" advClick="0" advTm="5000"/>
    </mc:Choice>
    <mc:Fallback xmlns="">
      <p:transition spd="slow" advClick="0"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7" grpId="0" animBg="1"/>
      <p:bldP spid="18" grpId="0" animBg="1"/>
      <p:bldP spid="43" grpId="0" animBg="1"/>
      <p:bldP spid="44" grpId="0" animBg="1"/>
      <p:bldP spid="4" grpId="0"/>
      <p:bldP spid="12" grpId="0" animBg="1"/>
      <p:bldP spid="38" grpId="0" animBg="1"/>
      <p:bldP spid="39" grpId="0" animBg="1"/>
      <p:bldP spid="4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Status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4" name="Content Placeholder 4" descr="implementation.png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64634" y="1676400"/>
            <a:ext cx="3645365" cy="4419600"/>
          </a:xfrm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3962400" y="1524000"/>
            <a:ext cx="5105400" cy="4983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dirty="0" smtClean="0">
                <a:solidFill>
                  <a:schemeClr val="tx1"/>
                </a:solidFill>
              </a:rPr>
              <a:t>.NET-based software module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~20K lines of C# (~3K kernel)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15 diverse apps (~300 lines per app)</a:t>
            </a:r>
          </a:p>
          <a:p>
            <a:pPr lvl="4"/>
            <a:endParaRPr lang="en-US" sz="1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3000" dirty="0" smtClean="0">
                <a:solidFill>
                  <a:schemeClr val="tx1"/>
                </a:solidFill>
              </a:rPr>
              <a:t>Positive study results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Easy to manage by </a:t>
            </a:r>
            <a:r>
              <a:rPr lang="en-US" sz="2200" dirty="0" smtClean="0">
                <a:solidFill>
                  <a:schemeClr val="tx1"/>
                </a:solidFill>
              </a:rPr>
              <a:t>non-technical users</a:t>
            </a:r>
            <a:endParaRPr lang="en-US" sz="2200" dirty="0" smtClean="0">
              <a:solidFill>
                <a:schemeClr val="tx1"/>
              </a:solidFill>
            </a:endParaRPr>
          </a:p>
          <a:p>
            <a:r>
              <a:rPr lang="en-US" sz="2200" dirty="0" smtClean="0">
                <a:solidFill>
                  <a:schemeClr val="tx1"/>
                </a:solidFill>
              </a:rPr>
              <a:t>Easy to develop apps</a:t>
            </a:r>
          </a:p>
          <a:p>
            <a:pPr lvl="4"/>
            <a:endParaRPr lang="en-US" sz="1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3000" dirty="0" smtClean="0">
                <a:solidFill>
                  <a:schemeClr val="tx1"/>
                </a:solidFill>
              </a:rPr>
              <a:t>Small “</a:t>
            </a:r>
            <a:r>
              <a:rPr lang="en-US" sz="3000" dirty="0" err="1" smtClean="0">
                <a:solidFill>
                  <a:schemeClr val="tx1"/>
                </a:solidFill>
              </a:rPr>
              <a:t>dogfood</a:t>
            </a:r>
            <a:r>
              <a:rPr lang="en-US" sz="3000" dirty="0" smtClean="0">
                <a:solidFill>
                  <a:schemeClr val="tx1"/>
                </a:solidFill>
              </a:rPr>
              <a:t>” </a:t>
            </a:r>
            <a:r>
              <a:rPr lang="en-US" sz="3000" dirty="0" smtClean="0">
                <a:solidFill>
                  <a:schemeClr val="tx1"/>
                </a:solidFill>
              </a:rPr>
              <a:t>deployment</a:t>
            </a: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3000" dirty="0" smtClean="0">
                <a:solidFill>
                  <a:schemeClr val="tx1"/>
                </a:solidFill>
              </a:rPr>
              <a:t>Academic licensing</a:t>
            </a:r>
            <a:endParaRPr lang="en-US" sz="3000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hat would YOU do?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328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"/>
    </mc:Choice>
    <mc:Fallback xmlns="">
      <p:transition spd="slow" advClick="0" advTm="2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4"/>
          <p:cNvSpPr>
            <a:spLocks noGrp="1"/>
          </p:cNvSpPr>
          <p:nvPr>
            <p:ph type="title"/>
          </p:nvPr>
        </p:nvSpPr>
        <p:spPr>
          <a:xfrm>
            <a:off x="457200" y="4267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>Considerations for smart homes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791200" y="1143000"/>
            <a:ext cx="25241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Manageability  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 rot="5400000">
            <a:off x="1978967" y="2359967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eterogeneity  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91723" y="235996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ost  </a:t>
            </a:r>
            <a:endParaRPr lang="en-US" sz="2400" dirty="0"/>
          </a:p>
        </p:txBody>
      </p:sp>
      <p:sp>
        <p:nvSpPr>
          <p:cNvPr id="20" name="Right Arrow 19"/>
          <p:cNvSpPr/>
          <p:nvPr/>
        </p:nvSpPr>
        <p:spPr>
          <a:xfrm>
            <a:off x="4114800" y="2514600"/>
            <a:ext cx="914400" cy="228600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129135" y="24384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10800000">
            <a:off x="1445568" y="24384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>
            <a:off x="7126045" y="2514601"/>
            <a:ext cx="611834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6442478" y="2514601"/>
            <a:ext cx="609600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16200000">
            <a:off x="6622472" y="1944217"/>
            <a:ext cx="916635" cy="2286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 rot="5400000">
            <a:off x="7008167" y="2436167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eterogeneity  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5520923" y="243616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ost 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516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HNI: Human network interaction</a:t>
            </a:r>
            <a:endParaRPr lang="en-US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457200" y="4038601"/>
            <a:ext cx="8229600" cy="2362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Networks are </a:t>
            </a:r>
            <a:r>
              <a:rPr lang="en-US" sz="2400" dirty="0" smtClean="0"/>
              <a:t>(often </a:t>
            </a:r>
            <a:r>
              <a:rPr lang="en-US" sz="2400" dirty="0" smtClean="0"/>
              <a:t>loosely) coupled computing device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/>
              <a:t>Interactions are more </a:t>
            </a:r>
            <a:r>
              <a:rPr lang="en-US" sz="2000" dirty="0" smtClean="0"/>
              <a:t>complex and </a:t>
            </a:r>
            <a:r>
              <a:rPr lang="en-US" sz="2000" dirty="0" smtClean="0"/>
              <a:t>challenging</a:t>
            </a:r>
          </a:p>
          <a:p>
            <a:pPr marL="0" indent="0"/>
            <a:r>
              <a:rPr lang="en-US" sz="2400" dirty="0" smtClean="0"/>
              <a:t>Users are increasingly exposed to the complexity of networks</a:t>
            </a:r>
            <a:endParaRPr lang="en-US" sz="2400" dirty="0" smtClean="0"/>
          </a:p>
          <a:p>
            <a:r>
              <a:rPr lang="en-US" sz="2400" dirty="0" smtClean="0"/>
              <a:t>Human factors </a:t>
            </a:r>
            <a:r>
              <a:rPr lang="en-US" sz="2400" dirty="0" smtClean="0"/>
              <a:t>can be key </a:t>
            </a:r>
            <a:r>
              <a:rPr lang="en-US" sz="2400" dirty="0" smtClean="0"/>
              <a:t>to </a:t>
            </a:r>
            <a:r>
              <a:rPr lang="en-US" sz="2400" dirty="0" smtClean="0"/>
              <a:t>acceptance and effectiveness</a:t>
            </a:r>
            <a:endParaRPr lang="en-US" sz="2400" dirty="0" smtClean="0"/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M</a:t>
            </a:r>
            <a:r>
              <a:rPr lang="en-US" sz="2000" dirty="0" smtClean="0"/>
              <a:t>ust work with realistic models of network </a:t>
            </a:r>
            <a:r>
              <a:rPr lang="en-US" sz="2000" dirty="0" smtClean="0"/>
              <a:t>systems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2895600" y="1600200"/>
            <a:ext cx="3048000" cy="1676400"/>
            <a:chOff x="838200" y="1905000"/>
            <a:chExt cx="3048000" cy="1676400"/>
          </a:xfrm>
        </p:grpSpPr>
        <p:sp>
          <p:nvSpPr>
            <p:cNvPr id="4" name="Rectangle 3"/>
            <p:cNvSpPr/>
            <p:nvPr/>
          </p:nvSpPr>
          <p:spPr>
            <a:xfrm>
              <a:off x="1295400" y="3200400"/>
              <a:ext cx="2133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mputing systems</a:t>
              </a:r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295400" y="1905000"/>
              <a:ext cx="2133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umans</a:t>
              </a:r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1295400" y="2590800"/>
              <a:ext cx="21336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CI</a:t>
              </a:r>
              <a:endParaRPr lang="en-US" dirty="0"/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838200" y="3048000"/>
              <a:ext cx="3048000" cy="0"/>
            </a:xfrm>
            <a:prstGeom prst="line">
              <a:avLst/>
            </a:prstGeom>
            <a:ln w="38100">
              <a:solidFill>
                <a:srgbClr val="C00000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838200" y="2438400"/>
              <a:ext cx="3048000" cy="0"/>
            </a:xfrm>
            <a:prstGeom prst="line">
              <a:avLst/>
            </a:prstGeom>
            <a:ln w="38100">
              <a:solidFill>
                <a:srgbClr val="C00000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2895600" y="1600200"/>
            <a:ext cx="3048000" cy="2209800"/>
            <a:chOff x="5181600" y="1905000"/>
            <a:chExt cx="3048000" cy="2209800"/>
          </a:xfrm>
        </p:grpSpPr>
        <p:sp>
          <p:nvSpPr>
            <p:cNvPr id="14" name="Rectangle 13"/>
            <p:cNvSpPr/>
            <p:nvPr/>
          </p:nvSpPr>
          <p:spPr>
            <a:xfrm>
              <a:off x="5715000" y="32004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77000" y="32004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239000" y="32004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715000" y="37338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477000" y="37338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239000" y="3733800"/>
              <a:ext cx="5334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6" name="Straight Connector 25"/>
            <p:cNvCxnSpPr>
              <a:stCxn id="14" idx="3"/>
              <a:endCxn id="20" idx="1"/>
            </p:cNvCxnSpPr>
            <p:nvPr/>
          </p:nvCxnSpPr>
          <p:spPr>
            <a:xfrm>
              <a:off x="6248400" y="3390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20" idx="3"/>
              <a:endCxn id="21" idx="1"/>
            </p:cNvCxnSpPr>
            <p:nvPr/>
          </p:nvCxnSpPr>
          <p:spPr>
            <a:xfrm>
              <a:off x="7010400" y="3390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20" idx="2"/>
              <a:endCxn id="23" idx="0"/>
            </p:cNvCxnSpPr>
            <p:nvPr/>
          </p:nvCxnSpPr>
          <p:spPr>
            <a:xfrm>
              <a:off x="6743700" y="3581400"/>
              <a:ext cx="0" cy="1524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23" idx="3"/>
              <a:endCxn id="24" idx="1"/>
            </p:cNvCxnSpPr>
            <p:nvPr/>
          </p:nvCxnSpPr>
          <p:spPr>
            <a:xfrm>
              <a:off x="7010400" y="39243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22" idx="3"/>
              <a:endCxn id="23" idx="1"/>
            </p:cNvCxnSpPr>
            <p:nvPr/>
          </p:nvCxnSpPr>
          <p:spPr>
            <a:xfrm>
              <a:off x="6248400" y="39243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>
              <a:stCxn id="14" idx="2"/>
              <a:endCxn id="22" idx="0"/>
            </p:cNvCxnSpPr>
            <p:nvPr/>
          </p:nvCxnSpPr>
          <p:spPr>
            <a:xfrm>
              <a:off x="5981700" y="3581400"/>
              <a:ext cx="0" cy="1524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21" idx="2"/>
              <a:endCxn id="24" idx="0"/>
            </p:cNvCxnSpPr>
            <p:nvPr/>
          </p:nvCxnSpPr>
          <p:spPr>
            <a:xfrm>
              <a:off x="7505700" y="3581400"/>
              <a:ext cx="0" cy="1524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5638800" y="1905000"/>
              <a:ext cx="2133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umans</a:t>
              </a:r>
              <a:endParaRPr lang="en-US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5638800" y="2590800"/>
              <a:ext cx="21336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NI</a:t>
              </a:r>
              <a:endParaRPr lang="en-US" dirty="0"/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5181600" y="3048000"/>
              <a:ext cx="3048000" cy="0"/>
            </a:xfrm>
            <a:prstGeom prst="line">
              <a:avLst/>
            </a:prstGeom>
            <a:ln w="38100">
              <a:solidFill>
                <a:srgbClr val="C00000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5181600" y="2438400"/>
              <a:ext cx="3048000" cy="0"/>
            </a:xfrm>
            <a:prstGeom prst="line">
              <a:avLst/>
            </a:prstGeom>
            <a:ln w="38100">
              <a:solidFill>
                <a:srgbClr val="C00000"/>
              </a:solidFill>
              <a:prstDash val="das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Date Placeholder 5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131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case studi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etwork diagnosi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etwork monitoring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mart hom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0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uman factors </a:t>
            </a:r>
            <a:r>
              <a:rPr lang="en-US" dirty="0" smtClean="0"/>
              <a:t>can be key </a:t>
            </a:r>
            <a:r>
              <a:rPr lang="en-US" dirty="0" smtClean="0"/>
              <a:t>to </a:t>
            </a:r>
            <a:r>
              <a:rPr lang="en-US" dirty="0" smtClean="0"/>
              <a:t>the success </a:t>
            </a:r>
            <a:r>
              <a:rPr lang="en-US" dirty="0" smtClean="0"/>
              <a:t>of network </a:t>
            </a:r>
            <a:r>
              <a:rPr lang="en-US" dirty="0" smtClean="0"/>
              <a:t>systems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/>
              <a:t>Their impact on the design can run </a:t>
            </a:r>
            <a:r>
              <a:rPr lang="en-US" dirty="0" smtClean="0"/>
              <a:t>deep</a:t>
            </a:r>
          </a:p>
          <a:p>
            <a:pPr marL="0" indent="0"/>
            <a:endParaRPr lang="en-US" dirty="0"/>
          </a:p>
          <a:p>
            <a:pPr marL="0" indent="0"/>
            <a:r>
              <a:rPr lang="en-US" dirty="0" smtClean="0"/>
              <a:t>The complexity of network systems opens up new challenges for HCI research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nosis explains faulty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599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tarts with problem symptom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nds at likely cause(s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sp>
        <p:nvSpPr>
          <p:cNvPr id="66" name="Folded Corner 65"/>
          <p:cNvSpPr/>
          <p:nvPr/>
        </p:nvSpPr>
        <p:spPr bwMode="auto">
          <a:xfrm>
            <a:off x="609600" y="4017020"/>
            <a:ext cx="1472750" cy="533400"/>
          </a:xfrm>
          <a:prstGeom prst="foldedCorner">
            <a:avLst/>
          </a:prstGeom>
          <a:solidFill>
            <a:schemeClr val="accent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rtlCol="0" anchor="t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/>
            </a:pPr>
            <a:r>
              <a:rPr kumimoji="0" lang="en-US" sz="1800" b="0" i="0" u="none" strike="noStrike" baseline="0" dirty="0" smtClean="0">
                <a:solidFill>
                  <a:schemeClr val="bg1"/>
                </a:solidFill>
                <a:effectLst/>
                <a:latin typeface="Gill Sans MT" pitchFamily="34" charset="0"/>
                <a:cs typeface="Times New Roman"/>
              </a:rPr>
              <a:t>Configuration</a:t>
            </a:r>
          </a:p>
        </p:txBody>
      </p:sp>
      <p:graphicFrame>
        <p:nvGraphicFramePr>
          <p:cNvPr id="67" name="Object 7"/>
          <p:cNvGraphicFramePr>
            <a:graphicFrameLocks noChangeAspect="1"/>
          </p:cNvGraphicFramePr>
          <p:nvPr/>
        </p:nvGraphicFramePr>
        <p:xfrm>
          <a:off x="3200400" y="3483620"/>
          <a:ext cx="69645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" name="Visio" r:id="rId3" imgW="2333625" imgH="3313176" progId="Visio.Drawing.11">
                  <p:embed/>
                </p:oleObj>
              </mc:Choice>
              <mc:Fallback>
                <p:oleObj name="Visio" r:id="rId3" imgW="2333625" imgH="33131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83620"/>
                        <a:ext cx="696454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Oval 67"/>
          <p:cNvSpPr/>
          <p:nvPr/>
        </p:nvSpPr>
        <p:spPr>
          <a:xfrm>
            <a:off x="1524000" y="3102620"/>
            <a:ext cx="1374299" cy="618366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800" dirty="0" smtClean="0">
                <a:latin typeface="Gill Sans MT" pitchFamily="34" charset="0"/>
              </a:rPr>
              <a:t>File server</a:t>
            </a:r>
            <a:endParaRPr lang="en-US" sz="1800" dirty="0">
              <a:latin typeface="Gill Sans MT" pitchFamily="34" charset="0"/>
            </a:endParaRPr>
          </a:p>
        </p:txBody>
      </p:sp>
      <p:graphicFrame>
        <p:nvGraphicFramePr>
          <p:cNvPr id="72" name="Object 7"/>
          <p:cNvGraphicFramePr>
            <a:graphicFrameLocks noChangeAspect="1"/>
          </p:cNvGraphicFramePr>
          <p:nvPr/>
        </p:nvGraphicFramePr>
        <p:xfrm>
          <a:off x="4800600" y="3407420"/>
          <a:ext cx="750027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" name="Visio" r:id="rId5" imgW="2333625" imgH="3313176" progId="Visio.Drawing.11">
                  <p:embed/>
                </p:oleObj>
              </mc:Choice>
              <mc:Fallback>
                <p:oleObj name="Visio" r:id="rId5" imgW="2333625" imgH="33131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407420"/>
                        <a:ext cx="750027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" name="Picture 13" descr="C:\Users\srkandul\AppData\Local\Microsoft\Windows\Temporary Internet Files\Content.IE5\ZS4DOQGA\MCj0230811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22206" y="3331220"/>
            <a:ext cx="1040794" cy="942763"/>
          </a:xfrm>
          <a:prstGeom prst="rect">
            <a:avLst/>
          </a:prstGeom>
          <a:noFill/>
        </p:spPr>
      </p:pic>
      <p:sp>
        <p:nvSpPr>
          <p:cNvPr id="79" name="Rounded Rectangle 78"/>
          <p:cNvSpPr/>
          <p:nvPr/>
        </p:nvSpPr>
        <p:spPr bwMode="auto">
          <a:xfrm>
            <a:off x="6248400" y="4931420"/>
            <a:ext cx="1905675" cy="6311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rtlCol="0" anchor="t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/>
            </a:pPr>
            <a:r>
              <a:rPr kumimoji="0" lang="en-US" sz="1800" b="0" i="0" u="none" strike="noStrike" baseline="0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  <a:t>User cannot access</a:t>
            </a:r>
            <a:br>
              <a:rPr kumimoji="0" lang="en-US" sz="1800" b="0" i="0" u="none" strike="noStrike" baseline="0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</a:br>
            <a:r>
              <a:rPr kumimoji="0" lang="en-US" sz="1800" b="0" i="0" u="none" strike="noStrike" baseline="0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  <a:t>a remote folder</a:t>
            </a:r>
            <a:endParaRPr kumimoji="0" lang="en-US" sz="1800" b="0" i="0" u="none" strike="noStrike" baseline="0" dirty="0">
              <a:solidFill>
                <a:schemeClr val="tx1">
                  <a:alpha val="100000"/>
                </a:schemeClr>
              </a:solidFill>
              <a:effectLst/>
              <a:latin typeface="Gill Sans MT" pitchFamily="34" charset="0"/>
              <a:cs typeface="Times New Roman"/>
            </a:endParaRPr>
          </a:p>
        </p:txBody>
      </p:sp>
      <p:sp>
        <p:nvSpPr>
          <p:cNvPr id="80" name="Rounded Rectangle 79"/>
          <p:cNvSpPr/>
          <p:nvPr/>
        </p:nvSpPr>
        <p:spPr bwMode="auto">
          <a:xfrm>
            <a:off x="838200" y="4931420"/>
            <a:ext cx="2133600" cy="6311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rtlCol="0" anchor="t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/>
            </a:pPr>
            <a:r>
              <a:rPr kumimoji="0" lang="en-US" sz="1800" b="0" i="0" u="none" strike="noStrike" baseline="0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  <a:t>Configuration</a:t>
            </a:r>
            <a:r>
              <a:rPr kumimoji="0" lang="en-US" sz="1800" b="0" i="0" u="none" strike="noStrike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  <a:t> change </a:t>
            </a:r>
            <a:br>
              <a:rPr kumimoji="0" lang="en-US" sz="1800" b="0" i="0" u="none" strike="noStrike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</a:br>
            <a:r>
              <a:rPr kumimoji="0" lang="en-US" sz="1800" b="0" i="0" u="none" strike="noStrike" dirty="0" smtClean="0">
                <a:solidFill>
                  <a:schemeClr val="tx1">
                    <a:alpha val="100000"/>
                  </a:schemeClr>
                </a:solidFill>
                <a:effectLst/>
                <a:latin typeface="Gill Sans MT" pitchFamily="34" charset="0"/>
                <a:cs typeface="Times New Roman"/>
              </a:rPr>
              <a:t>denies permission</a:t>
            </a:r>
            <a:endParaRPr kumimoji="0" lang="en-US" sz="1800" b="0" i="0" u="none" strike="noStrike" baseline="0" dirty="0">
              <a:solidFill>
                <a:schemeClr val="tx1">
                  <a:alpha val="100000"/>
                </a:schemeClr>
              </a:solidFill>
              <a:effectLst/>
              <a:latin typeface="Gill Sans MT" pitchFamily="34" charset="0"/>
              <a:cs typeface="Times New Roman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5867400" y="3559820"/>
            <a:ext cx="1524000" cy="685800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800" dirty="0" smtClean="0">
                <a:latin typeface="Gill Sans MT" pitchFamily="34" charset="0"/>
              </a:rPr>
              <a:t>Photo viewer</a:t>
            </a:r>
            <a:endParaRPr lang="en-US" sz="1800" dirty="0">
              <a:latin typeface="Gill Sans MT" pitchFamily="34" charset="0"/>
            </a:endParaRPr>
          </a:p>
        </p:txBody>
      </p:sp>
      <p:cxnSp>
        <p:nvCxnSpPr>
          <p:cNvPr id="98" name="Straight Arrow Connector 97"/>
          <p:cNvCxnSpPr>
            <a:stCxn id="66" idx="0"/>
            <a:endCxn id="68" idx="3"/>
          </p:cNvCxnSpPr>
          <p:nvPr/>
        </p:nvCxnSpPr>
        <p:spPr>
          <a:xfrm rot="5400000" flipH="1" flipV="1">
            <a:off x="1342322" y="3634081"/>
            <a:ext cx="386592" cy="379287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8" idx="6"/>
          </p:cNvCxnSpPr>
          <p:nvPr/>
        </p:nvCxnSpPr>
        <p:spPr>
          <a:xfrm>
            <a:off x="2898299" y="3411803"/>
            <a:ext cx="302101" cy="300417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886200" y="3788420"/>
            <a:ext cx="914400" cy="1588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562600" y="3636020"/>
            <a:ext cx="304800" cy="190500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7391400" y="3559820"/>
            <a:ext cx="304800" cy="266700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1749804" y="3709426"/>
            <a:ext cx="310392" cy="304797"/>
          </a:xfrm>
          <a:prstGeom prst="straightConnector1">
            <a:avLst/>
          </a:prstGeom>
          <a:ln w="25400">
            <a:solidFill>
              <a:srgbClr val="FF0000"/>
            </a:solidFill>
            <a:prstDash val="sysDot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22099" y="3640403"/>
            <a:ext cx="302101" cy="300417"/>
          </a:xfrm>
          <a:prstGeom prst="straightConnector1">
            <a:avLst/>
          </a:prstGeom>
          <a:ln w="25400">
            <a:solidFill>
              <a:srgbClr val="FF0000"/>
            </a:solidFill>
            <a:prstDash val="sysDot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886200" y="4038600"/>
            <a:ext cx="914400" cy="1588"/>
          </a:xfrm>
          <a:prstGeom prst="straightConnector1">
            <a:avLst/>
          </a:prstGeom>
          <a:ln w="25400">
            <a:solidFill>
              <a:srgbClr val="FF0000"/>
            </a:solidFill>
            <a:prstDash val="sysDot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562600" y="3864620"/>
            <a:ext cx="304800" cy="190500"/>
          </a:xfrm>
          <a:prstGeom prst="straightConnector1">
            <a:avLst/>
          </a:prstGeom>
          <a:ln w="25400">
            <a:solidFill>
              <a:srgbClr val="FF0000"/>
            </a:solidFill>
            <a:prstDash val="sysDot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7417026" y="3788420"/>
            <a:ext cx="304800" cy="266700"/>
          </a:xfrm>
          <a:prstGeom prst="straightConnector1">
            <a:avLst/>
          </a:prstGeom>
          <a:ln w="25400">
            <a:solidFill>
              <a:srgbClr val="FF0000"/>
            </a:solidFill>
            <a:prstDash val="sysDot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9533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Key considerations for diagnostic system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029200"/>
            <a:ext cx="7543800" cy="1143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Accuracy: How often the real culprit is identified</a:t>
            </a:r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Coverage: Fraction of failures cover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1696304" y="2722501"/>
            <a:ext cx="2436812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914710" y="3940907"/>
            <a:ext cx="29718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 rot="16200000">
            <a:off x="1990755" y="2485141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ccuracy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3448110" y="394329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ault coverage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3143310" y="1657290"/>
            <a:ext cx="533400" cy="492443"/>
          </a:xfrm>
          <a:prstGeom prst="rect">
            <a:avLst/>
          </a:prstGeom>
          <a:solidFill>
            <a:schemeClr val="accent6"/>
          </a:solidFill>
          <a:ln>
            <a:solidFill>
              <a:schemeClr val="tx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dirty="0" smtClean="0"/>
              <a:t>Rule based 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5048310" y="2113696"/>
            <a:ext cx="838200" cy="492443"/>
          </a:xfrm>
          <a:prstGeom prst="rect">
            <a:avLst/>
          </a:prstGeom>
          <a:solidFill>
            <a:schemeClr val="accent6"/>
          </a:solidFill>
          <a:ln>
            <a:solidFill>
              <a:schemeClr val="tx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dirty="0" smtClean="0"/>
              <a:t>Inference based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9685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NetMedic</a:t>
            </a:r>
            <a:r>
              <a:rPr lang="en-US" sz="3600" dirty="0" smtClean="0"/>
              <a:t>: A detailed diagnostic system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Focus on small </a:t>
            </a:r>
            <a:r>
              <a:rPr lang="en-US" dirty="0" smtClean="0">
                <a:solidFill>
                  <a:schemeClr val="tx1"/>
                </a:solidFill>
              </a:rPr>
              <a:t>enterprise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Inference based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Views the network as a dependency graph of fine-grained components (e.g., applications, services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duces a ranked list of likely culprit components using statistical and learning techniques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962400" y="6400800"/>
            <a:ext cx="5181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[Detailed diagnosis in enterprise networks, SIGCOMM 2009]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0703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iveness of NetMed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>
            <a:normAutofit/>
          </a:bodyPr>
          <a:lstStyle/>
          <a:p>
            <a:r>
              <a:rPr lang="en-US" dirty="0"/>
              <a:t>T</a:t>
            </a:r>
            <a:r>
              <a:rPr lang="en-US" dirty="0" smtClean="0">
                <a:solidFill>
                  <a:schemeClr val="tx1"/>
                </a:solidFill>
              </a:rPr>
              <a:t>he </a:t>
            </a:r>
            <a:r>
              <a:rPr lang="en-US" dirty="0" smtClean="0">
                <a:solidFill>
                  <a:schemeClr val="tx1"/>
                </a:solidFill>
              </a:rPr>
              <a:t>real culprit </a:t>
            </a:r>
            <a:r>
              <a:rPr lang="en-US" dirty="0" smtClean="0">
                <a:solidFill>
                  <a:schemeClr val="tx1"/>
                </a:solidFill>
              </a:rPr>
              <a:t>is identified as most </a:t>
            </a:r>
            <a:r>
              <a:rPr lang="en-US" dirty="0" smtClean="0">
                <a:solidFill>
                  <a:schemeClr val="tx1"/>
                </a:solidFill>
              </a:rPr>
              <a:t>likely 80% of the </a:t>
            </a:r>
            <a:r>
              <a:rPr lang="en-US" dirty="0" smtClean="0">
                <a:solidFill>
                  <a:schemeClr val="tx1"/>
                </a:solidFill>
              </a:rPr>
              <a:t>time </a:t>
            </a:r>
            <a:r>
              <a:rPr lang="en-US" i="1" dirty="0" smtClean="0">
                <a:solidFill>
                  <a:schemeClr val="tx1"/>
                </a:solidFill>
              </a:rPr>
              <a:t>but not always</a:t>
            </a:r>
            <a:endParaRPr lang="en-US" i="1" dirty="0" smtClean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1676400" y="1524000"/>
          <a:ext cx="61722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Oval 6"/>
          <p:cNvSpPr/>
          <p:nvPr/>
        </p:nvSpPr>
        <p:spPr>
          <a:xfrm>
            <a:off x="6553200" y="2438400"/>
            <a:ext cx="1295400" cy="15240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797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Unleashing NetMedic on operator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Key hurdle: Understandability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How to present </a:t>
            </a:r>
            <a:r>
              <a:rPr lang="en-US" sz="2400" dirty="0" smtClean="0">
                <a:solidFill>
                  <a:schemeClr val="tx1"/>
                </a:solidFill>
              </a:rPr>
              <a:t>the analysis to </a:t>
            </a:r>
            <a:r>
              <a:rPr lang="en-US" sz="2400" dirty="0" smtClean="0">
                <a:solidFill>
                  <a:schemeClr val="tx1"/>
                </a:solidFill>
              </a:rPr>
              <a:t>users?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acts mean time to recovery</a:t>
            </a:r>
            <a:endParaRPr lang="en-US" sz="2000" dirty="0" smtClean="0">
              <a:solidFill>
                <a:schemeClr val="tx1"/>
              </a:solidFill>
            </a:endParaRP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endParaRPr lang="en-US" sz="2800" dirty="0"/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Two sub-problems at the intersection of systems and HCI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Explaining complex analysi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ntuitiveness of analysis</a:t>
            </a:r>
          </a:p>
          <a:p>
            <a:pPr lvl="1">
              <a:buFont typeface="Arial" pitchFamily="34" charset="0"/>
              <a:buChar char="•"/>
            </a:pPr>
            <a:endParaRPr lang="en-US" sz="2400" dirty="0" smtClean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4820504" y="2894012"/>
            <a:ext cx="2436812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6038910" y="4112418"/>
            <a:ext cx="29718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 rot="16200000">
            <a:off x="5114955" y="2656652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ccurac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6572310" y="4114801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ault coverage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6267510" y="1828801"/>
            <a:ext cx="533400" cy="492443"/>
          </a:xfrm>
          <a:prstGeom prst="rect">
            <a:avLst/>
          </a:prstGeom>
          <a:solidFill>
            <a:schemeClr val="accent6"/>
          </a:solidFill>
          <a:ln>
            <a:solidFill>
              <a:schemeClr val="tx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dirty="0" smtClean="0"/>
              <a:t>Rule based 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8077200" y="2285207"/>
            <a:ext cx="838200" cy="492443"/>
          </a:xfrm>
          <a:prstGeom prst="rect">
            <a:avLst/>
          </a:prstGeom>
          <a:solidFill>
            <a:schemeClr val="accent6"/>
          </a:solidFill>
          <a:ln>
            <a:solidFill>
              <a:schemeClr val="tx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dirty="0" smtClean="0"/>
              <a:t>Inference based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962710" y="3181241"/>
            <a:ext cx="11238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State of practice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001000" y="3192978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Research activity</a:t>
            </a:r>
            <a:endParaRPr lang="en-US" b="1" dirty="0"/>
          </a:p>
        </p:txBody>
      </p:sp>
      <p:cxnSp>
        <p:nvCxnSpPr>
          <p:cNvPr id="14" name="Straight Arrow Connector 13"/>
          <p:cNvCxnSpPr>
            <a:stCxn id="11" idx="0"/>
            <a:endCxn id="9" idx="2"/>
          </p:cNvCxnSpPr>
          <p:nvPr/>
        </p:nvCxnSpPr>
        <p:spPr>
          <a:xfrm flipV="1">
            <a:off x="6524655" y="2321244"/>
            <a:ext cx="9555" cy="85999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0"/>
            <a:endCxn id="10" idx="2"/>
          </p:cNvCxnSpPr>
          <p:nvPr/>
        </p:nvCxnSpPr>
        <p:spPr>
          <a:xfrm flipH="1" flipV="1">
            <a:off x="8496300" y="2777650"/>
            <a:ext cx="38100" cy="41532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618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ing diagnostic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Presenting the results of statistical analysi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Not much existing work; this uncertainty differs from that of typical scientific 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Underlying assumption: humans can double check analysis if information is presented appropriately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An “HCI issue” that needs to be informed by system structur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ratul | dub | '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57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heme/theme1.xml><?xml version="1.0" encoding="utf-8"?>
<a:theme xmlns:a="http://schemas.openxmlformats.org/drawingml/2006/main" name="IMC0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rgbClr val="FFFF00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aist-jun09</Template>
  <TotalTime>4105</TotalTime>
  <Words>1452</Words>
  <Application>Microsoft Office PowerPoint</Application>
  <PresentationFormat>On-screen Show (4:3)</PresentationFormat>
  <Paragraphs>299</Paragraphs>
  <Slides>30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IMC07</vt:lpstr>
      <vt:lpstr>Visio</vt:lpstr>
      <vt:lpstr>HNI: Human network interaction</vt:lpstr>
      <vt:lpstr>I am a network systems researcher</vt:lpstr>
      <vt:lpstr>This talk</vt:lpstr>
      <vt:lpstr>Diagnosis explains faulty behavior</vt:lpstr>
      <vt:lpstr>Key considerations for diagnostic systems</vt:lpstr>
      <vt:lpstr>NetMedic: A detailed diagnostic system</vt:lpstr>
      <vt:lpstr>Effectiveness of NetMedic</vt:lpstr>
      <vt:lpstr>Unleashing NetMedic on operators</vt:lpstr>
      <vt:lpstr>Explaining diagnostic analysis</vt:lpstr>
      <vt:lpstr>PowerPoint Presentation</vt:lpstr>
      <vt:lpstr>PowerPoint Presentation</vt:lpstr>
      <vt:lpstr>Intuitiveness of analysis</vt:lpstr>
      <vt:lpstr>Intuitiveness of analysis (2)</vt:lpstr>
      <vt:lpstr>Considerations for diagnostic systems</vt:lpstr>
      <vt:lpstr>Network Alarm Monitoring and Triage</vt:lpstr>
      <vt:lpstr>Key considerations for triage systems</vt:lpstr>
      <vt:lpstr>CueT: Cooperating machine and human </vt:lpstr>
      <vt:lpstr>CueT is faster and more accurate</vt:lpstr>
      <vt:lpstr>Unleashing CueT on operators</vt:lpstr>
      <vt:lpstr>Considerations for network alarm triage</vt:lpstr>
      <vt:lpstr>Smart homes</vt:lpstr>
      <vt:lpstr>Why are smart homes not mainstream?</vt:lpstr>
      <vt:lpstr>Study of automated homes</vt:lpstr>
      <vt:lpstr>Four barriers to broad adoption</vt:lpstr>
      <vt:lpstr>Some implications for research</vt:lpstr>
      <vt:lpstr>HomeOS: A hub for home technology</vt:lpstr>
      <vt:lpstr>Status</vt:lpstr>
      <vt:lpstr>Considerations for smart homes</vt:lpstr>
      <vt:lpstr>HNI: Human network interaction</vt:lpstr>
      <vt:lpstr>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ystems perspective on HCI</dc:title>
  <dc:creator>Ratul Mahajan</dc:creator>
  <cp:lastModifiedBy>ratul</cp:lastModifiedBy>
  <cp:revision>112</cp:revision>
  <dcterms:created xsi:type="dcterms:W3CDTF">2006-08-16T00:00:00Z</dcterms:created>
  <dcterms:modified xsi:type="dcterms:W3CDTF">2011-08-24T18:27:15Z</dcterms:modified>
</cp:coreProperties>
</file>